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3D69" w:rsidRPr="00AC3D69" w:rsidRDefault="00AC3D69" w:rsidP="00AC3D69">
      <w:pPr>
        <w:spacing w:after="0" w:line="480" w:lineRule="auto"/>
        <w:jc w:val="center"/>
        <w:rPr>
          <w:rFonts w:ascii="AngsanaUPC" w:hAnsi="AngsanaUPC" w:cs="AngsanaUPC"/>
          <w:b/>
          <w:bCs/>
          <w:sz w:val="40"/>
          <w:szCs w:val="40"/>
        </w:rPr>
      </w:pPr>
      <w:r w:rsidRPr="00AC3D69">
        <w:rPr>
          <w:rFonts w:ascii="AngsanaUPC" w:hAnsi="AngsanaUPC" w:cs="AngsanaUPC" w:hint="cs"/>
          <w:b/>
          <w:bCs/>
          <w:sz w:val="40"/>
          <w:szCs w:val="40"/>
          <w:cs/>
        </w:rPr>
        <w:t xml:space="preserve">บทที่ </w:t>
      </w:r>
      <w:r w:rsidRPr="00AC3D69">
        <w:rPr>
          <w:rFonts w:ascii="AngsanaUPC" w:hAnsi="AngsanaUPC" w:cs="AngsanaUPC"/>
          <w:b/>
          <w:bCs/>
          <w:sz w:val="40"/>
          <w:szCs w:val="40"/>
        </w:rPr>
        <w:t>1</w:t>
      </w:r>
    </w:p>
    <w:p w:rsidR="00AC3D69" w:rsidRPr="00AC3D69" w:rsidRDefault="00AC3D69" w:rsidP="00AC3D69">
      <w:pPr>
        <w:spacing w:after="0" w:line="480" w:lineRule="auto"/>
        <w:jc w:val="center"/>
        <w:rPr>
          <w:rFonts w:ascii="AngsanaUPC" w:hAnsi="AngsanaUPC" w:cs="AngsanaUPC"/>
          <w:b/>
          <w:bCs/>
          <w:sz w:val="40"/>
          <w:szCs w:val="40"/>
          <w:cs/>
        </w:rPr>
      </w:pPr>
      <w:r w:rsidRPr="00527CAF">
        <w:rPr>
          <w:rFonts w:ascii="AngsanaUPC" w:hAnsi="AngsanaUPC" w:cs="AngsanaUPC" w:hint="cs"/>
          <w:b/>
          <w:bCs/>
          <w:sz w:val="36"/>
          <w:szCs w:val="36"/>
          <w:cs/>
        </w:rPr>
        <w:t>บทนำ</w:t>
      </w:r>
    </w:p>
    <w:p w:rsidR="00AC3D69" w:rsidRPr="004A2F65" w:rsidRDefault="00AC3D69" w:rsidP="00AC3D69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4A2F65">
        <w:rPr>
          <w:rFonts w:ascii="AngsanaUPC" w:hAnsi="AngsanaUPC" w:cs="AngsanaUPC"/>
          <w:b/>
          <w:bCs/>
          <w:sz w:val="32"/>
          <w:szCs w:val="32"/>
          <w:cs/>
        </w:rPr>
        <w:t>ความเป็นมาและความสำคัญของโครงงาน</w:t>
      </w:r>
    </w:p>
    <w:p w:rsidR="00AC3D69" w:rsidRDefault="00AC3D69" w:rsidP="00AC3D69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 w:rsidRPr="006E17A9">
        <w:rPr>
          <w:rFonts w:ascii="AngsanaUPC" w:hAnsi="AngsanaUPC" w:cs="AngsanaUPC"/>
          <w:sz w:val="32"/>
          <w:szCs w:val="32"/>
          <w:cs/>
        </w:rPr>
        <w:t>ในปัจจุบัน ประเทศไทยมีผู้ป่วยโรคเรื้อรัง อันได้แก่ โรคเบาหวานและโรคความดันโลหิตสูงอยู่เป็นจำนวนมาก ซึ้่งโรคเรื้อรังที่กล่าวมาข้างต้นนั้นไม่มีทางการรักษาที่หายขาด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  <w:cs/>
        </w:rPr>
        <w:t>ด</w:t>
      </w:r>
      <w:r>
        <w:rPr>
          <w:rFonts w:ascii="AngsanaUPC" w:hAnsi="AngsanaUPC" w:cs="AngsanaUPC" w:hint="cs"/>
          <w:sz w:val="32"/>
          <w:szCs w:val="32"/>
          <w:cs/>
        </w:rPr>
        <w:t>ั</w:t>
      </w:r>
      <w:r w:rsidRPr="006E17A9">
        <w:rPr>
          <w:rFonts w:ascii="AngsanaUPC" w:hAnsi="AngsanaUPC" w:cs="AngsanaUPC"/>
          <w:sz w:val="32"/>
          <w:szCs w:val="32"/>
          <w:cs/>
        </w:rPr>
        <w:t>งนั้นกระทรวงสาธารณสุขจึงมีนโยบายที่จะควบคุมและเฝ้าระวังโรคดังกล่าวให้มีโอกาสในการเกิดโรคลดน้อยลง หรือปรับระดับความมรุนแรงให้ต่ำลง ซึ่งการควบคุม</w:t>
      </w:r>
      <w:r>
        <w:rPr>
          <w:rFonts w:ascii="AngsanaUPC" w:hAnsi="AngsanaUPC" w:cs="AngsanaUPC" w:hint="cs"/>
          <w:sz w:val="32"/>
          <w:szCs w:val="32"/>
          <w:cs/>
        </w:rPr>
        <w:t>และเฝ้าระวัง</w:t>
      </w:r>
      <w:r w:rsidRPr="006E17A9">
        <w:rPr>
          <w:rFonts w:ascii="AngsanaUPC" w:hAnsi="AngsanaUPC" w:cs="AngsanaUPC"/>
          <w:sz w:val="32"/>
          <w:szCs w:val="32"/>
          <w:cs/>
        </w:rPr>
        <w:t>โรคเรื้อรังนั้นอยู่ภายใต้นโยบาย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 w:rsidRPr="006E17A9">
        <w:rPr>
          <w:rFonts w:ascii="AngsanaUPC" w:hAnsi="AngsanaUPC" w:cs="AngsanaUPC"/>
          <w:sz w:val="32"/>
          <w:szCs w:val="32"/>
          <w:cs/>
        </w:rPr>
        <w:t>ปิงปองจราจรชีวิต 7 สี โดยมีแนวทางคือ จัดระดับความรุนแรงของผู้ป่วยโรคเบาหวานและโรคความดันโลหิตสูงเป็น</w:t>
      </w:r>
      <w:r>
        <w:rPr>
          <w:rFonts w:ascii="AngsanaUPC" w:hAnsi="AngsanaUPC" w:cs="AngsanaUPC" w:hint="cs"/>
          <w:sz w:val="32"/>
          <w:szCs w:val="32"/>
          <w:cs/>
        </w:rPr>
        <w:t>แต่ละ</w:t>
      </w:r>
      <w:r w:rsidRPr="006E17A9">
        <w:rPr>
          <w:rFonts w:ascii="AngsanaUPC" w:hAnsi="AngsanaUPC" w:cs="AngsanaUPC"/>
          <w:sz w:val="32"/>
          <w:szCs w:val="32"/>
          <w:cs/>
        </w:rPr>
        <w:t>ระดับ แล้วใช้สีต่างๆในการสื่อความหมาย</w:t>
      </w:r>
      <w:r>
        <w:rPr>
          <w:rFonts w:ascii="AngsanaUPC" w:hAnsi="AngsanaUPC" w:cs="AngsanaUPC" w:hint="cs"/>
          <w:sz w:val="32"/>
          <w:szCs w:val="32"/>
          <w:cs/>
        </w:rPr>
        <w:t xml:space="preserve"> นอกจากการจัดระดับความรุนแรงของโรคตามสีต่างๆแล้ว นโยบายดังกล่าว ยังได้มีการเฝ้าระวังรวมไปถึงการเยี่ยมบ้านผู้ป่วย เพื่อศึกษาชีวิตความเป็นอยู่ของผู้ป่วยและใช้ในการวินิจฉัยต่างๆอีกด้วย</w:t>
      </w:r>
    </w:p>
    <w:p w:rsidR="00AC3D69" w:rsidRDefault="00AC3D69" w:rsidP="00AC3D69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 w:rsidRPr="0001223D">
        <w:rPr>
          <w:rFonts w:ascii="AngsanaUPC" w:hAnsi="AngsanaUPC" w:cs="AngsanaUPC"/>
          <w:sz w:val="32"/>
          <w:szCs w:val="32"/>
          <w:cs/>
        </w:rPr>
        <w:t>ด้วยเหตุนี้ จึงเป็นที่มาของการทำระบบสารสนเทศ</w:t>
      </w:r>
      <w:r>
        <w:rPr>
          <w:rFonts w:ascii="AngsanaUPC" w:hAnsi="AngsanaUPC" w:cs="AngsanaUPC" w:hint="cs"/>
          <w:sz w:val="32"/>
          <w:szCs w:val="32"/>
          <w:cs/>
        </w:rPr>
        <w:t xml:space="preserve">ทางภูมิศาตร์เพื่อการบูรณาการสาธารณสุข ซึ่งระบบนี้จะใช้สำหรับกำหนดพิกัดที่อยู่หรือบ้านของผู้ป่วยบนแผนที่จาก </w:t>
      </w:r>
      <w:r>
        <w:rPr>
          <w:rFonts w:ascii="AngsanaUPC" w:hAnsi="AngsanaUPC" w:cs="AngsanaUPC"/>
          <w:sz w:val="32"/>
          <w:szCs w:val="32"/>
        </w:rPr>
        <w:t xml:space="preserve">Google Map </w:t>
      </w:r>
      <w:r>
        <w:rPr>
          <w:rFonts w:ascii="AngsanaUPC" w:hAnsi="AngsanaUPC" w:cs="AngsanaUPC" w:hint="cs"/>
          <w:sz w:val="32"/>
          <w:szCs w:val="32"/>
          <w:cs/>
        </w:rPr>
        <w:t>โดยจะระบุ    ที่อยู่ ชื่อผู้ป่วย ระดับความรุนแรงของอาการที่ป่วย รูปภาพและรายละเอียดต่างๆของผู้ป่วยเอาไว้ เพื่อที่จะดูได้ว่าในเขตพื้นที่ใดๆ มีผู้ป่วยเรื้อรัง อันได้แก่ โรคเบาหวานและโรคความดันโลหิตสูงมากน้อยเพียงใด นอกจากนั้นแล้วยังสามารถใช้แผนที่นั้นติดตามการรักษาผู้ป่วยจากเหตุฉุกเฉินได้อย่างทันท่วงที โดยระบบนี้สามารถทำงานได้ทั้งใน</w:t>
      </w:r>
      <w:r>
        <w:rPr>
          <w:rFonts w:ascii="AngsanaUPC" w:hAnsi="AngsanaUPC" w:cs="AngsanaUPC"/>
          <w:sz w:val="32"/>
          <w:szCs w:val="32"/>
        </w:rPr>
        <w:t xml:space="preserve">web browser </w:t>
      </w:r>
      <w:r>
        <w:rPr>
          <w:rFonts w:ascii="AngsanaUPC" w:hAnsi="AngsanaUPC" w:cs="AngsanaUPC" w:hint="cs"/>
          <w:sz w:val="32"/>
          <w:szCs w:val="32"/>
          <w:cs/>
        </w:rPr>
        <w:t xml:space="preserve">และโทรศัพท์มือถือในระบบปฎิบัติการ </w:t>
      </w:r>
      <w:r>
        <w:rPr>
          <w:rFonts w:ascii="AngsanaUPC" w:hAnsi="AngsanaUPC" w:cs="AngsanaUPC"/>
          <w:sz w:val="32"/>
          <w:szCs w:val="32"/>
        </w:rPr>
        <w:t>Android</w:t>
      </w:r>
    </w:p>
    <w:p w:rsidR="00AC3D69" w:rsidRDefault="004A2F65" w:rsidP="004A2F65">
      <w:pPr>
        <w:rPr>
          <w:rFonts w:ascii="AngsanaUPC" w:hAnsi="AngsanaUPC" w:cs="AngsanaUPC"/>
          <w:sz w:val="32"/>
          <w:szCs w:val="32"/>
          <w:u w:val="single"/>
          <w:cs/>
        </w:rPr>
        <w:sectPr w:rsidR="00AC3D69" w:rsidSect="00177720">
          <w:headerReference w:type="default" r:id="rId9"/>
          <w:pgSz w:w="12240" w:h="15840"/>
          <w:pgMar w:top="2880" w:right="1440" w:bottom="1440" w:left="2160" w:header="720" w:footer="720" w:gutter="0"/>
          <w:cols w:space="720"/>
          <w:titlePg/>
          <w:docGrid w:linePitch="360"/>
        </w:sectPr>
      </w:pPr>
      <w:r>
        <w:rPr>
          <w:rFonts w:ascii="AngsanaUPC" w:hAnsi="AngsanaUPC" w:cs="AngsanaUPC"/>
          <w:sz w:val="32"/>
          <w:szCs w:val="32"/>
          <w:u w:val="single"/>
          <w:cs/>
        </w:rPr>
        <w:br w:type="page"/>
      </w:r>
    </w:p>
    <w:p w:rsidR="00AC3D69" w:rsidRPr="004A2F65" w:rsidRDefault="00AC3D69" w:rsidP="004A2F65">
      <w:pPr>
        <w:spacing w:after="0" w:line="240" w:lineRule="auto"/>
        <w:jc w:val="thaiDistribute"/>
        <w:rPr>
          <w:rFonts w:ascii="AngsanaUPC" w:hAnsi="AngsanaUPC" w:cs="AngsanaUPC"/>
          <w:b/>
          <w:bCs/>
          <w:sz w:val="32"/>
          <w:szCs w:val="32"/>
        </w:rPr>
      </w:pPr>
      <w:r w:rsidRPr="004A2F65">
        <w:rPr>
          <w:rFonts w:ascii="AngsanaUPC" w:hAnsi="AngsanaUPC" w:cs="AngsanaUPC"/>
          <w:b/>
          <w:bCs/>
          <w:sz w:val="32"/>
          <w:szCs w:val="32"/>
          <w:cs/>
        </w:rPr>
        <w:lastRenderedPageBreak/>
        <w:t>วัตถุประสงค์ของการจัดทำโครงงานพิเศษ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Pr="0001223D">
        <w:rPr>
          <w:rFonts w:ascii="AngsanaUPC" w:hAnsi="AngsanaUPC" w:cs="AngsanaUPC"/>
          <w:sz w:val="32"/>
          <w:szCs w:val="32"/>
        </w:rPr>
        <w:t>1.</w:t>
      </w:r>
      <w:r>
        <w:rPr>
          <w:rFonts w:ascii="AngsanaUPC" w:hAnsi="AngsanaUPC" w:cs="AngsanaUPC" w:hint="cs"/>
          <w:sz w:val="32"/>
          <w:szCs w:val="32"/>
          <w:cs/>
        </w:rPr>
        <w:t xml:space="preserve">   </w:t>
      </w:r>
      <w:r w:rsidRPr="0001223D">
        <w:rPr>
          <w:rFonts w:ascii="AngsanaUPC" w:hAnsi="AngsanaUPC" w:cs="AngsanaUPC"/>
          <w:sz w:val="32"/>
          <w:szCs w:val="32"/>
          <w:cs/>
        </w:rPr>
        <w:t>เพื่อให้บุคลากรสามารถ</w:t>
      </w:r>
      <w:r>
        <w:rPr>
          <w:rFonts w:ascii="AngsanaUPC" w:hAnsi="AngsanaUPC" w:cs="AngsanaUPC" w:hint="cs"/>
          <w:sz w:val="32"/>
          <w:szCs w:val="32"/>
          <w:cs/>
        </w:rPr>
        <w:t>ทราบตำแหน่งที่อยู่ของผู้ป่วยได้อย่างชัดเจน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2.</w:t>
      </w:r>
      <w:r>
        <w:rPr>
          <w:rFonts w:ascii="AngsanaUPC" w:hAnsi="AngsanaUPC" w:cs="AngsanaUPC" w:hint="cs"/>
          <w:sz w:val="32"/>
          <w:szCs w:val="32"/>
          <w:cs/>
        </w:rPr>
        <w:t xml:space="preserve">   เพื่อให้การช่วยเหลือผู้ป่วยในกรณีฉุกเฉินได้อย่างทันท่วงที</w:t>
      </w:r>
      <w:r w:rsidRPr="0001223D">
        <w:rPr>
          <w:rFonts w:ascii="AngsanaUPC" w:hAnsi="AngsanaUPC" w:cs="AngsanaUPC"/>
          <w:sz w:val="32"/>
          <w:szCs w:val="32"/>
          <w:cs/>
        </w:rPr>
        <w:tab/>
      </w:r>
      <w:r w:rsidRPr="0001223D">
        <w:rPr>
          <w:rFonts w:ascii="AngsanaUPC" w:hAnsi="AngsanaUPC" w:cs="AngsanaUPC"/>
          <w:sz w:val="32"/>
          <w:szCs w:val="32"/>
          <w:cs/>
        </w:rPr>
        <w:tab/>
      </w:r>
    </w:p>
    <w:p w:rsidR="00AC3D69" w:rsidRDefault="00AC3D69" w:rsidP="00AC3D69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3. </w:t>
      </w:r>
      <w:r>
        <w:rPr>
          <w:rFonts w:ascii="AngsanaUPC" w:hAnsi="AngsanaUPC" w:cs="AngsanaUPC" w:hint="cs"/>
          <w:sz w:val="32"/>
          <w:szCs w:val="32"/>
          <w:cs/>
        </w:rPr>
        <w:t xml:space="preserve"> เพื่อให้บุคลากรสามารถวางแผนการดูแลผู้ป่วยที่ต้องดูแลพิเศษได้อย่างมีประสิทธิภาพมากยิ่งขึ้น</w:t>
      </w:r>
    </w:p>
    <w:p w:rsidR="00AC3D69" w:rsidRPr="004A2F65" w:rsidRDefault="00AC3D69" w:rsidP="00AC3D69">
      <w:pPr>
        <w:spacing w:before="480"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4A2F65">
        <w:rPr>
          <w:rFonts w:ascii="AngsanaUPC" w:hAnsi="AngsanaUPC" w:cs="AngsanaUPC"/>
          <w:b/>
          <w:bCs/>
          <w:sz w:val="32"/>
          <w:szCs w:val="32"/>
          <w:cs/>
        </w:rPr>
        <w:t>ขอบเขตของการทำโครงงานพิเศษ</w:t>
      </w:r>
    </w:p>
    <w:p w:rsidR="00AC3D69" w:rsidRDefault="00AC3D69" w:rsidP="00AC3D69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1.   </w:t>
      </w:r>
      <w:r w:rsidRPr="00AC3D69">
        <w:rPr>
          <w:rFonts w:ascii="AngsanaUPC" w:hAnsi="AngsanaUPC" w:cs="AngsanaUPC" w:hint="cs"/>
          <w:sz w:val="32"/>
          <w:szCs w:val="32"/>
          <w:cs/>
        </w:rPr>
        <w:t>พื้นที่ตัวอย่าง</w:t>
      </w:r>
      <w:r>
        <w:rPr>
          <w:rFonts w:ascii="AngsanaUPC" w:hAnsi="AngsanaUPC" w:cs="AngsanaUPC" w:hint="cs"/>
          <w:b/>
          <w:bCs/>
          <w:sz w:val="32"/>
          <w:szCs w:val="32"/>
          <w:cs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คือ พื้นที่ที่อยู่ในความรับผิดชอบของโรงพยาบาลส่งเสริมสุขภาพตำบลบางพลวง ตำบลบางพลวง อำเภอบ้านสร้าง จังหวัดปราจีนบุรี โดยมีหน่วยงาน</w:t>
      </w:r>
      <w:r w:rsidRPr="0001223D">
        <w:rPr>
          <w:rFonts w:ascii="AngsanaUPC" w:hAnsi="AngsanaUPC" w:cs="AngsanaUPC"/>
          <w:sz w:val="32"/>
          <w:szCs w:val="32"/>
          <w:cs/>
        </w:rPr>
        <w:t>สำนักงานสาธารณสุขจังหวัดปราจีนบุรี</w:t>
      </w:r>
      <w:r>
        <w:rPr>
          <w:rFonts w:ascii="AngsanaUPC" w:hAnsi="AngsanaUPC" w:cs="AngsanaUPC" w:hint="cs"/>
          <w:sz w:val="32"/>
          <w:szCs w:val="32"/>
          <w:cs/>
        </w:rPr>
        <w:t>เป็นผู้ดูแล</w:t>
      </w:r>
    </w:p>
    <w:p w:rsidR="00AC3D69" w:rsidRP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tab/>
      </w:r>
      <w:r w:rsidRPr="00AC3D69">
        <w:rPr>
          <w:rFonts w:ascii="AngsanaUPC" w:hAnsi="AngsanaUPC" w:cs="AngsanaUPC"/>
          <w:sz w:val="32"/>
          <w:szCs w:val="32"/>
        </w:rPr>
        <w:t>2.</w:t>
      </w:r>
      <w:r w:rsidRPr="00AC3D69">
        <w:rPr>
          <w:rFonts w:ascii="AngsanaUPC" w:hAnsi="AngsanaUPC" w:cs="AngsanaUPC" w:hint="cs"/>
          <w:sz w:val="32"/>
          <w:szCs w:val="32"/>
          <w:cs/>
        </w:rPr>
        <w:t xml:space="preserve">   ส่วนของ </w:t>
      </w:r>
      <w:r w:rsidRPr="00AC3D69">
        <w:rPr>
          <w:rFonts w:ascii="AngsanaUPC" w:hAnsi="AngsanaUPC" w:cs="AngsanaUPC"/>
          <w:sz w:val="32"/>
          <w:szCs w:val="32"/>
        </w:rPr>
        <w:t>Web Application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tab/>
        <w:t xml:space="preserve">      </w:t>
      </w:r>
      <w:r>
        <w:rPr>
          <w:rFonts w:ascii="AngsanaUPC" w:hAnsi="AngsanaUPC" w:cs="AngsanaUPC"/>
          <w:sz w:val="32"/>
          <w:szCs w:val="32"/>
        </w:rPr>
        <w:t xml:space="preserve">2.1   </w:t>
      </w:r>
      <w:r>
        <w:rPr>
          <w:rFonts w:ascii="AngsanaUPC" w:hAnsi="AngsanaUPC" w:cs="AngsanaUPC" w:hint="cs"/>
          <w:sz w:val="32"/>
          <w:szCs w:val="32"/>
          <w:cs/>
        </w:rPr>
        <w:t xml:space="preserve">กระบวนการในส่วนของการ </w:t>
      </w:r>
      <w:r>
        <w:rPr>
          <w:rFonts w:ascii="AngsanaUPC" w:hAnsi="AngsanaUPC" w:cs="AngsanaUPC"/>
          <w:sz w:val="32"/>
          <w:szCs w:val="32"/>
        </w:rPr>
        <w:t>Login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>
        <w:rPr>
          <w:rFonts w:ascii="AngsanaUPC" w:hAnsi="AngsanaUPC" w:cs="AngsanaUPC"/>
          <w:sz w:val="32"/>
          <w:szCs w:val="32"/>
        </w:rPr>
        <w:tab/>
        <w:t xml:space="preserve">2.1.1   </w:t>
      </w:r>
      <w:r>
        <w:rPr>
          <w:rFonts w:ascii="AngsanaUPC" w:hAnsi="AngsanaUPC" w:cs="AngsanaUPC" w:hint="cs"/>
          <w:sz w:val="32"/>
          <w:szCs w:val="32"/>
          <w:cs/>
        </w:rPr>
        <w:t xml:space="preserve">สามารถรับการป้อน </w:t>
      </w:r>
      <w:r>
        <w:rPr>
          <w:rFonts w:ascii="AngsanaUPC" w:hAnsi="AngsanaUPC" w:cs="AngsanaUPC"/>
          <w:sz w:val="32"/>
          <w:szCs w:val="32"/>
        </w:rPr>
        <w:t xml:space="preserve">Username </w:t>
      </w:r>
      <w:r>
        <w:rPr>
          <w:rFonts w:ascii="AngsanaUPC" w:hAnsi="AngsanaUPC" w:cs="AngsanaUPC" w:hint="cs"/>
          <w:sz w:val="32"/>
          <w:szCs w:val="32"/>
          <w:cs/>
        </w:rPr>
        <w:t xml:space="preserve">และ </w:t>
      </w:r>
      <w:r>
        <w:rPr>
          <w:rFonts w:ascii="AngsanaUPC" w:hAnsi="AngsanaUPC" w:cs="AngsanaUPC"/>
          <w:sz w:val="32"/>
          <w:szCs w:val="32"/>
        </w:rPr>
        <w:t xml:space="preserve">Password </w:t>
      </w:r>
      <w:r>
        <w:rPr>
          <w:rFonts w:ascii="AngsanaUPC" w:hAnsi="AngsanaUPC" w:cs="AngsanaUPC" w:hint="cs"/>
          <w:sz w:val="32"/>
          <w:szCs w:val="32"/>
          <w:cs/>
        </w:rPr>
        <w:t xml:space="preserve">โดยใช้ </w:t>
      </w:r>
      <w:r>
        <w:rPr>
          <w:rFonts w:ascii="AngsanaUPC" w:hAnsi="AngsanaUPC" w:cs="AngsanaUPC"/>
          <w:sz w:val="32"/>
          <w:szCs w:val="32"/>
        </w:rPr>
        <w:t xml:space="preserve">Username </w:t>
      </w:r>
      <w:r>
        <w:rPr>
          <w:rFonts w:ascii="AngsanaUPC" w:hAnsi="AngsanaUPC" w:cs="AngsanaUPC" w:hint="cs"/>
          <w:sz w:val="32"/>
          <w:szCs w:val="32"/>
          <w:cs/>
        </w:rPr>
        <w:t xml:space="preserve">และ </w:t>
      </w:r>
      <w:r>
        <w:rPr>
          <w:rFonts w:ascii="AngsanaUPC" w:hAnsi="AngsanaUPC" w:cs="AngsanaUPC"/>
          <w:sz w:val="32"/>
          <w:szCs w:val="32"/>
        </w:rPr>
        <w:t>Password</w:t>
      </w:r>
      <w:r>
        <w:rPr>
          <w:rFonts w:ascii="AngsanaUPC" w:hAnsi="AngsanaUPC" w:cs="AngsanaUPC" w:hint="cs"/>
          <w:sz w:val="32"/>
          <w:szCs w:val="32"/>
          <w:cs/>
        </w:rPr>
        <w:t xml:space="preserve"> เดียวกับหน่วยบริการปฐมภูมิ </w:t>
      </w:r>
      <w:r w:rsidRPr="00A0301B">
        <w:rPr>
          <w:rFonts w:ascii="AngsanaUPC" w:hAnsi="AngsanaUPC" w:cs="AngsanaUPC"/>
          <w:color w:val="000000" w:themeColor="text1"/>
          <w:sz w:val="32"/>
          <w:szCs w:val="32"/>
        </w:rPr>
        <w:t>(</w:t>
      </w:r>
      <w:r w:rsidRPr="00A0301B">
        <w:rPr>
          <w:rFonts w:ascii="AngsanaUPC" w:hAnsi="AngsanaUPC" w:cs="AngsanaUPC"/>
          <w:color w:val="000000" w:themeColor="text1"/>
          <w:sz w:val="32"/>
          <w:szCs w:val="32"/>
          <w:shd w:val="clear" w:color="auto" w:fill="FFFFFF"/>
        </w:rPr>
        <w:t>Primary Care Unit</w:t>
      </w:r>
      <w:r w:rsidRPr="00A0301B">
        <w:rPr>
          <w:rFonts w:ascii="AngsanaUPC" w:hAnsi="AngsanaUPC" w:cs="AngsanaUPC"/>
          <w:color w:val="000000" w:themeColor="text1"/>
          <w:sz w:val="32"/>
          <w:szCs w:val="32"/>
        </w:rPr>
        <w:t>)</w:t>
      </w:r>
      <w:r>
        <w:rPr>
          <w:rFonts w:ascii="AngsanaUPC" w:hAnsi="AngsanaUPC" w:cs="AngsanaUPC" w:hint="cs"/>
          <w:color w:val="000000" w:themeColor="text1"/>
          <w:sz w:val="32"/>
          <w:szCs w:val="32"/>
          <w:cs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ได้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2.1.2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เก็บการทำงานของ </w:t>
      </w:r>
      <w:r>
        <w:rPr>
          <w:rFonts w:ascii="AngsanaUPC" w:hAnsi="AngsanaUPC" w:cs="AngsanaUPC"/>
          <w:sz w:val="32"/>
          <w:szCs w:val="32"/>
        </w:rPr>
        <w:t xml:space="preserve">User </w:t>
      </w:r>
      <w:r>
        <w:rPr>
          <w:rFonts w:ascii="AngsanaUPC" w:hAnsi="AngsanaUPC" w:cs="AngsanaUPC" w:hint="cs"/>
          <w:sz w:val="32"/>
          <w:szCs w:val="32"/>
          <w:cs/>
        </w:rPr>
        <w:t>ได้ว่า มีการทำงานเพิ่ม ลบ หรือ แก้ไขข้อมูลในฐานข้อมูลในส่วนใด และเวลาใด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      2.2 </w:t>
      </w:r>
      <w:r>
        <w:rPr>
          <w:rFonts w:ascii="AngsanaUPC" w:hAnsi="AngsanaUPC" w:cs="AngsanaUPC" w:hint="cs"/>
          <w:sz w:val="32"/>
          <w:szCs w:val="32"/>
          <w:cs/>
        </w:rPr>
        <w:t xml:space="preserve">  กระบวนการในส่วนของการเพิ่ม ลบและแก้ไขข้อมูล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2.2.1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เพิ่มพิกัดตำแหน่งที่อยู่ของผู้ป่วย และเก็บลงในฐานข้อมูลได้</w:t>
      </w:r>
      <w:r>
        <w:rPr>
          <w:rFonts w:ascii="AngsanaUPC" w:hAnsi="AngsanaUPC" w:cs="AngsanaUPC"/>
          <w:sz w:val="32"/>
          <w:szCs w:val="32"/>
        </w:rPr>
        <w:tab/>
      </w:r>
    </w:p>
    <w:p w:rsidR="00AC3D69" w:rsidRPr="006A4D5A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2.2.2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แก้ไขพิกัดตำแหน่งที่อยู่ของผู้ป่วยและเก็บลงในฐานข้อมูลได้</w:t>
      </w:r>
      <w:r>
        <w:rPr>
          <w:rFonts w:ascii="AngsanaUPC" w:hAnsi="AngsanaUPC" w:cs="AngsanaUPC"/>
          <w:sz w:val="32"/>
          <w:szCs w:val="32"/>
        </w:rPr>
        <w:tab/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2.2.3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ทำการลบพิกัดตำแหน่งที่อยู่ของผู้ป่วยจากฐานข้อมูลได้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2.2.4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เพิ่มรูปภาพของผู้ป่วยและรูปภาพที่อยู่แล้วเก็บลงในฐานข้อมูลได้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2.2.5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ลบรูปภาพของผู้ป่วยและที่อยู่ออกจากฐานข้อมูลได้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      2.3   </w:t>
      </w:r>
      <w:r>
        <w:rPr>
          <w:rFonts w:ascii="AngsanaUPC" w:hAnsi="AngsanaUPC" w:cs="AngsanaUPC" w:hint="cs"/>
          <w:sz w:val="32"/>
          <w:szCs w:val="32"/>
          <w:cs/>
        </w:rPr>
        <w:t>กระบวนการในส่วนของการแสดงผล</w:t>
      </w:r>
    </w:p>
    <w:p w:rsidR="00AC3D69" w:rsidRPr="00375CE2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2.</w:t>
      </w:r>
      <w:r w:rsidR="00AC3D69">
        <w:rPr>
          <w:rFonts w:ascii="AngsanaUPC" w:hAnsi="AngsanaUPC" w:cs="AngsanaUPC"/>
          <w:sz w:val="32"/>
          <w:szCs w:val="32"/>
        </w:rPr>
        <w:t xml:space="preserve">3.1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สามารถแสดงสีของผู้ป่วยได้ว่าผู้ป่วยเป็นโรคเรื้อรัง </w:t>
      </w:r>
      <w:r w:rsidR="00AC3D69">
        <w:rPr>
          <w:rFonts w:ascii="AngsanaUPC" w:hAnsi="AngsanaUPC" w:cs="AngsanaUPC"/>
          <w:sz w:val="32"/>
          <w:szCs w:val="32"/>
        </w:rPr>
        <w:t>(</w:t>
      </w:r>
      <w:r w:rsidR="00AC3D69">
        <w:rPr>
          <w:rFonts w:ascii="AngsanaUPC" w:hAnsi="AngsanaUPC" w:cs="AngsanaUPC" w:hint="cs"/>
          <w:sz w:val="32"/>
          <w:szCs w:val="32"/>
          <w:cs/>
        </w:rPr>
        <w:t>โรคเบาหวานและความดันโลหิตสูง</w:t>
      </w:r>
      <w:r w:rsidR="00AC3D69">
        <w:rPr>
          <w:rFonts w:ascii="AngsanaUPC" w:hAnsi="AngsanaUPC" w:cs="AngsanaUPC"/>
          <w:sz w:val="32"/>
          <w:szCs w:val="32"/>
        </w:rPr>
        <w:t>)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อยู่ในระดับใด</w:t>
      </w:r>
      <w:r w:rsidR="00AC3D69">
        <w:rPr>
          <w:rFonts w:ascii="AngsanaUPC" w:hAnsi="AngsanaUPC" w:cs="AngsanaUPC"/>
          <w:sz w:val="32"/>
          <w:szCs w:val="32"/>
        </w:rPr>
        <w:t xml:space="preserve"> </w:t>
      </w:r>
      <w:r w:rsidR="00AC3D69">
        <w:rPr>
          <w:rFonts w:ascii="AngsanaUPC" w:hAnsi="AngsanaUPC" w:cs="AngsanaUPC" w:hint="cs"/>
          <w:sz w:val="32"/>
          <w:szCs w:val="32"/>
          <w:cs/>
        </w:rPr>
        <w:t>เช่น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สีขาว 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>หมายถึง บุคคลปกติ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 xml:space="preserve">-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สีเขียวอ่อน </w:t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>หมายถึง กลุ่มเสี่ยง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เขียวแก่</w:t>
      </w:r>
      <w:r w:rsidR="00AC3D69">
        <w:rPr>
          <w:rFonts w:ascii="AngsanaUPC" w:hAnsi="AngsanaUPC" w:cs="AngsanaUPC" w:hint="cs"/>
          <w:sz w:val="32"/>
          <w:szCs w:val="32"/>
          <w:cs/>
        </w:rPr>
        <w:tab/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0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lastRenderedPageBreak/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เหลือง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1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ส้ม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2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แดง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3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>
        <w:rPr>
          <w:rFonts w:ascii="AngsanaUPC" w:hAnsi="AngsanaUPC" w:cs="AngsanaUPC"/>
          <w:sz w:val="32"/>
          <w:szCs w:val="32"/>
        </w:rPr>
        <w:tab/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ดำ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>หมายถึง กลุ่มผู้ป่วยเรื้อรังที่มีโรคแทรกซ้อน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  <w:t>2.</w:t>
      </w:r>
      <w:r w:rsidR="00AC3D69">
        <w:rPr>
          <w:rFonts w:ascii="AngsanaUPC" w:hAnsi="AngsanaUPC" w:cs="AngsanaUPC"/>
          <w:sz w:val="32"/>
          <w:szCs w:val="32"/>
        </w:rPr>
        <w:t xml:space="preserve">3.2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สามารถแสดงสีของบ้านผู้ป่วยได้ว่าเป็นสีอะไร โดยใช้สีในระดับที่รุนแรงที่สุดของผู้ป่วยที่อาศัยอยู่ในครัวเรือนหรือพิกัดนั้นๆ </w:t>
      </w:r>
      <w:r w:rsidR="00AC3D69">
        <w:rPr>
          <w:rFonts w:ascii="AngsanaUPC" w:hAnsi="AngsanaUPC" w:cs="AngsanaUPC"/>
          <w:sz w:val="32"/>
          <w:szCs w:val="32"/>
        </w:rPr>
        <w:t>(</w:t>
      </w:r>
      <w:r w:rsidR="00AC3D69">
        <w:rPr>
          <w:rFonts w:ascii="AngsanaUPC" w:hAnsi="AngsanaUPC" w:cs="AngsanaUPC" w:hint="cs"/>
          <w:sz w:val="32"/>
          <w:szCs w:val="32"/>
          <w:cs/>
        </w:rPr>
        <w:t>อ้างอิงสีผู้ป่วยจากข้อ</w:t>
      </w:r>
      <w:r>
        <w:rPr>
          <w:rFonts w:ascii="AngsanaUPC" w:hAnsi="AngsanaUPC" w:cs="AngsanaUPC"/>
          <w:sz w:val="32"/>
          <w:szCs w:val="32"/>
        </w:rPr>
        <w:t xml:space="preserve"> 2.3</w:t>
      </w:r>
      <w:r w:rsidR="00AC3D69">
        <w:rPr>
          <w:rFonts w:ascii="AngsanaUPC" w:hAnsi="AngsanaUPC" w:cs="AngsanaUPC"/>
          <w:sz w:val="32"/>
          <w:szCs w:val="32"/>
        </w:rPr>
        <w:t>.1)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B30B62">
        <w:rPr>
          <w:rFonts w:ascii="AngsanaUPC" w:hAnsi="AngsanaUPC" w:cs="AngsanaUPC"/>
          <w:sz w:val="32"/>
          <w:szCs w:val="32"/>
        </w:rPr>
        <w:t>2.</w:t>
      </w:r>
      <w:r>
        <w:rPr>
          <w:rFonts w:ascii="AngsanaUPC" w:hAnsi="AngsanaUPC" w:cs="AngsanaUPC"/>
          <w:sz w:val="32"/>
          <w:szCs w:val="32"/>
        </w:rPr>
        <w:t>3.3</w:t>
      </w:r>
      <w:r>
        <w:rPr>
          <w:rFonts w:ascii="AngsanaUPC" w:hAnsi="AngsanaUPC" w:cs="AngsanaUPC" w:hint="cs"/>
          <w:sz w:val="32"/>
          <w:szCs w:val="32"/>
          <w:cs/>
        </w:rPr>
        <w:t xml:space="preserve">   สามารถแสดงแผนที่จาก </w:t>
      </w:r>
      <w:r>
        <w:rPr>
          <w:rFonts w:ascii="AngsanaUPC" w:hAnsi="AngsanaUPC" w:cs="AngsanaUPC"/>
          <w:sz w:val="32"/>
          <w:szCs w:val="32"/>
        </w:rPr>
        <w:t xml:space="preserve">Google Map </w:t>
      </w:r>
      <w:r>
        <w:rPr>
          <w:rFonts w:ascii="AngsanaUPC" w:hAnsi="AngsanaUPC" w:cs="AngsanaUPC" w:hint="cs"/>
          <w:sz w:val="32"/>
          <w:szCs w:val="32"/>
          <w:cs/>
        </w:rPr>
        <w:t>ได้ว่า ในพื้นที่รับผิดชอบของหน่วยงานสาธารณสุขนั้นมีผู้ป่วยในระดับใดบ้าง โดยแสดงในรูปแบบพิกัดจุดว่าพิกัดใดเป็นบ้านสีใด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2.</w:t>
      </w:r>
      <w:r w:rsidR="00AC3D69">
        <w:rPr>
          <w:rFonts w:ascii="AngsanaUPC" w:hAnsi="AngsanaUPC" w:cs="AngsanaUPC"/>
          <w:sz w:val="32"/>
          <w:szCs w:val="32"/>
        </w:rPr>
        <w:t>3.4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 เมื่อคลิกที่พิกัดจุดบนแผนที่จาก </w:t>
      </w:r>
      <w:r w:rsidR="00AC3D69">
        <w:rPr>
          <w:rFonts w:ascii="AngsanaUPC" w:hAnsi="AngsanaUPC" w:cs="AngsanaUPC"/>
          <w:sz w:val="32"/>
          <w:szCs w:val="32"/>
        </w:rPr>
        <w:t xml:space="preserve">Google Map </w:t>
      </w:r>
      <w:r w:rsidR="00AC3D69">
        <w:rPr>
          <w:rFonts w:ascii="AngsanaUPC" w:hAnsi="AngsanaUPC" w:cs="AngsanaUPC" w:hint="cs"/>
          <w:sz w:val="32"/>
          <w:szCs w:val="32"/>
          <w:cs/>
        </w:rPr>
        <w:t>สามารถแสดงรายละเอียดของพิกัดจุดนั้นได้ดังต่อไปนี้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ที่อยู่จากพิกัดจุดนั้นๆ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รูปภาพที่อยู่อาศัยของพิกัดจุดนั้นๆ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 xml:space="preserve">- </w:t>
      </w:r>
      <w:r w:rsidR="00AC3D69">
        <w:rPr>
          <w:rFonts w:ascii="AngsanaUPC" w:hAnsi="AngsanaUPC" w:cs="AngsanaUPC" w:hint="cs"/>
          <w:sz w:val="32"/>
          <w:szCs w:val="32"/>
          <w:cs/>
        </w:rPr>
        <w:t>รายชื่อผู้ป่วย ระดับสี โรคที่ป่วยของผู้ป่วยทุกคนในพิกัดจุดนั้น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2.</w:t>
      </w:r>
      <w:r w:rsidR="00AC3D69">
        <w:rPr>
          <w:rFonts w:ascii="AngsanaUPC" w:hAnsi="AngsanaUPC" w:cs="AngsanaUPC"/>
          <w:sz w:val="32"/>
          <w:szCs w:val="32"/>
        </w:rPr>
        <w:t xml:space="preserve">3.5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เมื่อคลิกที่ชื่อผู้ป่วย </w:t>
      </w:r>
      <w:r w:rsidR="00AC3D69">
        <w:rPr>
          <w:rFonts w:ascii="AngsanaUPC" w:hAnsi="AngsanaUPC" w:cs="AngsanaUPC"/>
          <w:sz w:val="32"/>
          <w:szCs w:val="32"/>
        </w:rPr>
        <w:t>(</w:t>
      </w:r>
      <w:r w:rsidR="00AC3D69">
        <w:rPr>
          <w:rFonts w:ascii="AngsanaUPC" w:hAnsi="AngsanaUPC" w:cs="AngsanaUPC" w:hint="cs"/>
          <w:sz w:val="32"/>
          <w:szCs w:val="32"/>
          <w:cs/>
        </w:rPr>
        <w:t>จากข้อ</w:t>
      </w:r>
      <w:r>
        <w:rPr>
          <w:rFonts w:ascii="AngsanaUPC" w:hAnsi="AngsanaUPC" w:cs="AngsanaUPC"/>
          <w:sz w:val="32"/>
          <w:szCs w:val="32"/>
        </w:rPr>
        <w:t xml:space="preserve"> 2.</w:t>
      </w:r>
      <w:r w:rsidR="00AC3D69">
        <w:rPr>
          <w:rFonts w:ascii="AngsanaUPC" w:hAnsi="AngsanaUPC" w:cs="AngsanaUPC"/>
          <w:sz w:val="32"/>
          <w:szCs w:val="32"/>
        </w:rPr>
        <w:t xml:space="preserve">3.4) </w:t>
      </w:r>
      <w:r w:rsidR="00AC3D69">
        <w:rPr>
          <w:rFonts w:ascii="AngsanaUPC" w:hAnsi="AngsanaUPC" w:cs="AngsanaUPC" w:hint="cs"/>
          <w:sz w:val="32"/>
          <w:szCs w:val="32"/>
          <w:cs/>
        </w:rPr>
        <w:t>สามารถแสดงประวัติรายละเอียดและรูปถ่ายของผู้ป่วยได้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2.</w:t>
      </w:r>
      <w:r w:rsidR="00AC3D69">
        <w:rPr>
          <w:rFonts w:ascii="AngsanaUPC" w:hAnsi="AngsanaUPC" w:cs="AngsanaUPC"/>
          <w:sz w:val="32"/>
          <w:szCs w:val="32"/>
        </w:rPr>
        <w:t xml:space="preserve">3.6 </w:t>
      </w:r>
      <w:r w:rsidR="00AC3D69">
        <w:rPr>
          <w:rFonts w:ascii="AngsanaUPC" w:hAnsi="AngsanaUPC" w:cs="AngsanaUPC" w:hint="cs"/>
          <w:sz w:val="32"/>
          <w:szCs w:val="32"/>
          <w:cs/>
        </w:rPr>
        <w:t>สามารถเรียกดูพื้นที่เฉพาะที่มีผู้ป่วยโรคเบาหวาน โรคความดันโลหิตสูง หรือจากระดับความรุนแรงของสีต่างๆได้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="00B30B62">
        <w:rPr>
          <w:rFonts w:ascii="AngsanaUPC" w:hAnsi="AngsanaUPC" w:cs="AngsanaUPC"/>
          <w:sz w:val="32"/>
          <w:szCs w:val="32"/>
        </w:rPr>
        <w:t>2.</w:t>
      </w:r>
      <w:r>
        <w:rPr>
          <w:rFonts w:ascii="AngsanaUPC" w:hAnsi="AngsanaUPC" w:cs="AngsanaUPC"/>
          <w:sz w:val="32"/>
          <w:szCs w:val="32"/>
        </w:rPr>
        <w:t xml:space="preserve">3.7 </w:t>
      </w:r>
      <w:r>
        <w:rPr>
          <w:rFonts w:ascii="AngsanaUPC" w:hAnsi="AngsanaUPC" w:cs="AngsanaUPC" w:hint="cs"/>
          <w:sz w:val="32"/>
          <w:szCs w:val="32"/>
          <w:cs/>
        </w:rPr>
        <w:t>สามารถสรุปผลผู้ป่วย โดยจำแนกจากระดับความรุนแรง หรือโรคเรื้อรัง อันได้แก่ โรคเบาหวานและโรคความดันโลหิตสูง ในรูปของแผนภูมิแท่งได้</w:t>
      </w:r>
    </w:p>
    <w:p w:rsidR="00AC3D69" w:rsidRPr="00B30B62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tab/>
      </w:r>
      <w:r w:rsidR="00B30B62">
        <w:rPr>
          <w:rFonts w:ascii="AngsanaUPC" w:hAnsi="AngsanaUPC" w:cs="AngsanaUPC"/>
          <w:sz w:val="32"/>
          <w:szCs w:val="32"/>
        </w:rPr>
        <w:t xml:space="preserve">4.   </w:t>
      </w:r>
      <w:r w:rsidRPr="00B30B62">
        <w:rPr>
          <w:rFonts w:ascii="AngsanaUPC" w:hAnsi="AngsanaUPC" w:cs="AngsanaUPC" w:hint="cs"/>
          <w:sz w:val="32"/>
          <w:szCs w:val="32"/>
          <w:cs/>
        </w:rPr>
        <w:t xml:space="preserve">ส่วนของ </w:t>
      </w:r>
      <w:r w:rsidRPr="00B30B62">
        <w:rPr>
          <w:rFonts w:ascii="AngsanaUPC" w:hAnsi="AngsanaUPC" w:cs="AngsanaUPC"/>
          <w:sz w:val="32"/>
          <w:szCs w:val="32"/>
        </w:rPr>
        <w:t>Mobile Application</w:t>
      </w:r>
    </w:p>
    <w:p w:rsidR="00AC3D69" w:rsidRPr="001A5FD1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tab/>
      </w:r>
      <w:r w:rsidRPr="00B30B62">
        <w:rPr>
          <w:rFonts w:ascii="AngsanaUPC" w:hAnsi="AngsanaUPC" w:cs="AngsanaUPC"/>
          <w:sz w:val="32"/>
          <w:szCs w:val="32"/>
        </w:rPr>
        <w:t xml:space="preserve">      4.</w:t>
      </w:r>
      <w:r>
        <w:rPr>
          <w:rFonts w:ascii="AngsanaUPC" w:hAnsi="AngsanaUPC" w:cs="AngsanaUPC"/>
          <w:sz w:val="32"/>
          <w:szCs w:val="32"/>
        </w:rPr>
        <w:t xml:space="preserve">1  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ระบบปฎิบัติการที่ใช้คือ </w:t>
      </w:r>
      <w:r w:rsidR="00AC3D69">
        <w:rPr>
          <w:rFonts w:ascii="AngsanaUPC" w:hAnsi="AngsanaUPC" w:cs="AngsanaUPC"/>
          <w:sz w:val="32"/>
          <w:szCs w:val="32"/>
        </w:rPr>
        <w:t>Android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tab/>
        <w:t xml:space="preserve">      </w:t>
      </w:r>
      <w:r>
        <w:rPr>
          <w:rFonts w:ascii="AngsanaUPC" w:hAnsi="AngsanaUPC" w:cs="AngsanaUPC"/>
          <w:sz w:val="32"/>
          <w:szCs w:val="32"/>
        </w:rPr>
        <w:t>4.2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กระบวนการในส่วนของการ </w:t>
      </w:r>
      <w:r w:rsidR="00AC3D69">
        <w:rPr>
          <w:rFonts w:ascii="AngsanaUPC" w:hAnsi="AngsanaUPC" w:cs="AngsanaUPC"/>
          <w:sz w:val="32"/>
          <w:szCs w:val="32"/>
        </w:rPr>
        <w:t>Login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>
        <w:rPr>
          <w:rFonts w:ascii="AngsanaUPC" w:hAnsi="AngsanaUPC" w:cs="AngsanaUPC"/>
          <w:sz w:val="32"/>
          <w:szCs w:val="32"/>
        </w:rPr>
        <w:tab/>
        <w:t>4.</w:t>
      </w:r>
      <w:r w:rsidR="00AC3D69">
        <w:rPr>
          <w:rFonts w:ascii="AngsanaUPC" w:hAnsi="AngsanaUPC" w:cs="AngsanaUPC"/>
          <w:sz w:val="32"/>
          <w:szCs w:val="32"/>
        </w:rPr>
        <w:t>2.1</w:t>
      </w:r>
      <w:r>
        <w:rPr>
          <w:rFonts w:ascii="AngsanaUPC" w:hAnsi="AngsanaUPC" w:cs="AngsanaUPC"/>
          <w:sz w:val="32"/>
          <w:szCs w:val="32"/>
        </w:rPr>
        <w:t xml:space="preserve">  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สามารถรับการป้อน </w:t>
      </w:r>
      <w:r w:rsidR="00AC3D69">
        <w:rPr>
          <w:rFonts w:ascii="AngsanaUPC" w:hAnsi="AngsanaUPC" w:cs="AngsanaUPC"/>
          <w:sz w:val="32"/>
          <w:szCs w:val="32"/>
        </w:rPr>
        <w:t xml:space="preserve">Username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และ </w:t>
      </w:r>
      <w:r w:rsidR="00AC3D69">
        <w:rPr>
          <w:rFonts w:ascii="AngsanaUPC" w:hAnsi="AngsanaUPC" w:cs="AngsanaUPC"/>
          <w:sz w:val="32"/>
          <w:szCs w:val="32"/>
        </w:rPr>
        <w:t xml:space="preserve">Password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โดยใช้ </w:t>
      </w:r>
      <w:r w:rsidR="00AC3D69">
        <w:rPr>
          <w:rFonts w:ascii="AngsanaUPC" w:hAnsi="AngsanaUPC" w:cs="AngsanaUPC"/>
          <w:sz w:val="32"/>
          <w:szCs w:val="32"/>
        </w:rPr>
        <w:t xml:space="preserve">Username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และ </w:t>
      </w:r>
      <w:r w:rsidR="00AC3D69">
        <w:rPr>
          <w:rFonts w:ascii="AngsanaUPC" w:hAnsi="AngsanaUPC" w:cs="AngsanaUPC"/>
          <w:sz w:val="32"/>
          <w:szCs w:val="32"/>
        </w:rPr>
        <w:t>Password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เดียวกับหน่วยบริการปฐมภูมิ </w:t>
      </w:r>
      <w:r w:rsidR="00AC3D69" w:rsidRPr="00A0301B">
        <w:rPr>
          <w:rFonts w:ascii="AngsanaUPC" w:hAnsi="AngsanaUPC" w:cs="AngsanaUPC"/>
          <w:color w:val="000000" w:themeColor="text1"/>
          <w:sz w:val="32"/>
          <w:szCs w:val="32"/>
        </w:rPr>
        <w:t>(</w:t>
      </w:r>
      <w:r w:rsidR="00AC3D69" w:rsidRPr="00A0301B">
        <w:rPr>
          <w:rFonts w:ascii="AngsanaUPC" w:hAnsi="AngsanaUPC" w:cs="AngsanaUPC"/>
          <w:color w:val="000000" w:themeColor="text1"/>
          <w:sz w:val="32"/>
          <w:szCs w:val="32"/>
          <w:shd w:val="clear" w:color="auto" w:fill="FFFFFF"/>
        </w:rPr>
        <w:t>Primary Care Unit</w:t>
      </w:r>
      <w:r w:rsidR="00AC3D69" w:rsidRPr="00A0301B">
        <w:rPr>
          <w:rFonts w:ascii="AngsanaUPC" w:hAnsi="AngsanaUPC" w:cs="AngsanaUPC"/>
          <w:color w:val="000000" w:themeColor="text1"/>
          <w:sz w:val="32"/>
          <w:szCs w:val="32"/>
        </w:rPr>
        <w:t>)</w:t>
      </w:r>
      <w:r w:rsidR="00AC3D69">
        <w:rPr>
          <w:rFonts w:ascii="AngsanaUPC" w:hAnsi="AngsanaUPC" w:cs="AngsanaUPC" w:hint="cs"/>
          <w:color w:val="000000" w:themeColor="text1"/>
          <w:sz w:val="32"/>
          <w:szCs w:val="32"/>
          <w:cs/>
        </w:rPr>
        <w:t xml:space="preserve"> </w:t>
      </w:r>
      <w:r w:rsidR="00AC3D69">
        <w:rPr>
          <w:rFonts w:ascii="AngsanaUPC" w:hAnsi="AngsanaUPC" w:cs="AngsanaUPC" w:hint="cs"/>
          <w:sz w:val="32"/>
          <w:szCs w:val="32"/>
          <w:cs/>
        </w:rPr>
        <w:t>ได้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</w:t>
      </w:r>
      <w:r w:rsidR="00AC3D69">
        <w:rPr>
          <w:rFonts w:ascii="AngsanaUPC" w:hAnsi="AngsanaUPC" w:cs="AngsanaUPC"/>
          <w:sz w:val="32"/>
          <w:szCs w:val="32"/>
        </w:rPr>
        <w:t xml:space="preserve">2.2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สามารถเก็บการทำงานของ </w:t>
      </w:r>
      <w:r w:rsidR="00AC3D69">
        <w:rPr>
          <w:rFonts w:ascii="AngsanaUPC" w:hAnsi="AngsanaUPC" w:cs="AngsanaUPC"/>
          <w:sz w:val="32"/>
          <w:szCs w:val="32"/>
        </w:rPr>
        <w:t xml:space="preserve">User </w:t>
      </w:r>
      <w:r w:rsidR="00AC3D69">
        <w:rPr>
          <w:rFonts w:ascii="AngsanaUPC" w:hAnsi="AngsanaUPC" w:cs="AngsanaUPC" w:hint="cs"/>
          <w:sz w:val="32"/>
          <w:szCs w:val="32"/>
          <w:cs/>
        </w:rPr>
        <w:t>ได้ว่า มีการทำงานเพิ่ม ลบ หรือ แก้ไขข้อมูลในฐานข้อมูลในส่วนใด และเวลาใด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      4.3</w:t>
      </w:r>
      <w:r w:rsidR="00AC3D69">
        <w:rPr>
          <w:rFonts w:ascii="AngsanaUPC" w:hAnsi="AngsanaUPC" w:cs="AngsanaUPC"/>
          <w:sz w:val="32"/>
          <w:szCs w:val="32"/>
        </w:rPr>
        <w:t xml:space="preserve">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กระบวนการในส่วนของการเพิ่ม ลบและแก้ไขข้อมูล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</w:t>
      </w:r>
      <w:r w:rsidR="00AC3D69">
        <w:rPr>
          <w:rFonts w:ascii="AngsanaUPC" w:hAnsi="AngsanaUPC" w:cs="AngsanaUPC"/>
          <w:sz w:val="32"/>
          <w:szCs w:val="32"/>
        </w:rPr>
        <w:t xml:space="preserve">3.1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สามารถเพิ่มพิกัดตำแหน่งที่อยู่ของผู้ป่วย และเก็บลงในฐานข้อมูลได้</w:t>
      </w:r>
      <w:r w:rsidR="00AC3D69">
        <w:rPr>
          <w:rFonts w:ascii="AngsanaUPC" w:hAnsi="AngsanaUPC" w:cs="AngsanaUPC"/>
          <w:sz w:val="32"/>
          <w:szCs w:val="32"/>
        </w:rPr>
        <w:tab/>
      </w:r>
    </w:p>
    <w:p w:rsidR="00AC3D69" w:rsidRPr="006A4D5A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lastRenderedPageBreak/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="00B30B62">
        <w:rPr>
          <w:rFonts w:ascii="AngsanaUPC" w:hAnsi="AngsanaUPC" w:cs="AngsanaUPC"/>
          <w:sz w:val="32"/>
          <w:szCs w:val="32"/>
        </w:rPr>
        <w:t>4.</w:t>
      </w:r>
      <w:r>
        <w:rPr>
          <w:rFonts w:ascii="AngsanaUPC" w:hAnsi="AngsanaUPC" w:cs="AngsanaUPC"/>
          <w:sz w:val="32"/>
          <w:szCs w:val="32"/>
        </w:rPr>
        <w:t xml:space="preserve">3.2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แก้ไขพิกัดตำแหน่งที่อยู่ของผู้ป่วยและเก็บลงในฐานข้อมูลได้</w:t>
      </w:r>
      <w:r>
        <w:rPr>
          <w:rFonts w:ascii="AngsanaUPC" w:hAnsi="AngsanaUPC" w:cs="AngsanaUPC"/>
          <w:sz w:val="32"/>
          <w:szCs w:val="32"/>
        </w:rPr>
        <w:tab/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="00B30B62">
        <w:rPr>
          <w:rFonts w:ascii="AngsanaUPC" w:hAnsi="AngsanaUPC" w:cs="AngsanaUPC"/>
          <w:sz w:val="32"/>
          <w:szCs w:val="32"/>
        </w:rPr>
        <w:t>4.</w:t>
      </w:r>
      <w:r>
        <w:rPr>
          <w:rFonts w:ascii="AngsanaUPC" w:hAnsi="AngsanaUPC" w:cs="AngsanaUPC"/>
          <w:sz w:val="32"/>
          <w:szCs w:val="32"/>
        </w:rPr>
        <w:t xml:space="preserve">3.3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ทำการลบพิกัดตำแหน่งที่อยู่ของผู้ป่วยจากฐานข้อมูลได้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="00B30B62">
        <w:rPr>
          <w:rFonts w:ascii="AngsanaUPC" w:hAnsi="AngsanaUPC" w:cs="AngsanaUPC"/>
          <w:sz w:val="32"/>
          <w:szCs w:val="32"/>
        </w:rPr>
        <w:t>4.</w:t>
      </w:r>
      <w:r>
        <w:rPr>
          <w:rFonts w:ascii="AngsanaUPC" w:hAnsi="AngsanaUPC" w:cs="AngsanaUPC"/>
          <w:sz w:val="32"/>
          <w:szCs w:val="32"/>
        </w:rPr>
        <w:t xml:space="preserve">3.4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เพิ่มรูปภาพของผู้ป่วยและรูปภาพที่อยู่แล้วเก็บลงในฐานข้อมูลได้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="00B30B62">
        <w:rPr>
          <w:rFonts w:ascii="AngsanaUPC" w:hAnsi="AngsanaUPC" w:cs="AngsanaUPC"/>
          <w:sz w:val="32"/>
          <w:szCs w:val="32"/>
        </w:rPr>
        <w:t>4.</w:t>
      </w:r>
      <w:r>
        <w:rPr>
          <w:rFonts w:ascii="AngsanaUPC" w:hAnsi="AngsanaUPC" w:cs="AngsanaUPC"/>
          <w:sz w:val="32"/>
          <w:szCs w:val="32"/>
        </w:rPr>
        <w:t xml:space="preserve">3.5 </w:t>
      </w:r>
      <w:r>
        <w:rPr>
          <w:rFonts w:ascii="AngsanaUPC" w:hAnsi="AngsanaUPC" w:cs="AngsanaUPC" w:hint="cs"/>
          <w:sz w:val="32"/>
          <w:szCs w:val="32"/>
          <w:cs/>
        </w:rPr>
        <w:t xml:space="preserve">  สามารถลบรูปภาพของผู้ป่วยและที่อยู่ออกจากฐานข้อมูลได้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      4.4   </w:t>
      </w:r>
      <w:r w:rsidR="00AC3D69">
        <w:rPr>
          <w:rFonts w:ascii="AngsanaUPC" w:hAnsi="AngsanaUPC" w:cs="AngsanaUPC" w:hint="cs"/>
          <w:sz w:val="32"/>
          <w:szCs w:val="32"/>
          <w:cs/>
        </w:rPr>
        <w:t>กระบวนการในส่วนของการแสดงผล</w:t>
      </w:r>
    </w:p>
    <w:p w:rsidR="00AC3D69" w:rsidRPr="00375CE2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</w:t>
      </w:r>
      <w:r w:rsidR="00AC3D69">
        <w:rPr>
          <w:rFonts w:ascii="AngsanaUPC" w:hAnsi="AngsanaUPC" w:cs="AngsanaUPC"/>
          <w:sz w:val="32"/>
          <w:szCs w:val="32"/>
        </w:rPr>
        <w:t xml:space="preserve">4.1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สามารถแสดงสีของผู้ป่วยได้ว่าผู้ป่วยเป็นโรคเรื้อรัง </w:t>
      </w:r>
      <w:r w:rsidR="00AC3D69">
        <w:rPr>
          <w:rFonts w:ascii="AngsanaUPC" w:hAnsi="AngsanaUPC" w:cs="AngsanaUPC"/>
          <w:sz w:val="32"/>
          <w:szCs w:val="32"/>
        </w:rPr>
        <w:t>(</w:t>
      </w:r>
      <w:r w:rsidR="00AC3D69">
        <w:rPr>
          <w:rFonts w:ascii="AngsanaUPC" w:hAnsi="AngsanaUPC" w:cs="AngsanaUPC" w:hint="cs"/>
          <w:sz w:val="32"/>
          <w:szCs w:val="32"/>
          <w:cs/>
        </w:rPr>
        <w:t>โรคเบาหวานและความดันโลหิตสูง</w:t>
      </w:r>
      <w:r w:rsidR="00AC3D69">
        <w:rPr>
          <w:rFonts w:ascii="AngsanaUPC" w:hAnsi="AngsanaUPC" w:cs="AngsanaUPC"/>
          <w:sz w:val="32"/>
          <w:szCs w:val="32"/>
        </w:rPr>
        <w:t>)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อยู่ในระดับใด</w:t>
      </w:r>
      <w:r w:rsidR="00AC3D69">
        <w:rPr>
          <w:rFonts w:ascii="AngsanaUPC" w:hAnsi="AngsanaUPC" w:cs="AngsanaUPC"/>
          <w:sz w:val="32"/>
          <w:szCs w:val="32"/>
        </w:rPr>
        <w:t xml:space="preserve"> </w:t>
      </w:r>
      <w:r w:rsidR="00AC3D69">
        <w:rPr>
          <w:rFonts w:ascii="AngsanaUPC" w:hAnsi="AngsanaUPC" w:cs="AngsanaUPC" w:hint="cs"/>
          <w:sz w:val="32"/>
          <w:szCs w:val="32"/>
          <w:cs/>
        </w:rPr>
        <w:t>เช่น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สีขาว 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>หมายถึง บุคคลปกติ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 xml:space="preserve">-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สีเขียวอ่อน </w:t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>หมายถึง กลุ่มเสี่ยง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เขียวแก่</w:t>
      </w:r>
      <w:r w:rsidR="00AC3D69">
        <w:rPr>
          <w:rFonts w:ascii="AngsanaUPC" w:hAnsi="AngsanaUPC" w:cs="AngsanaUPC" w:hint="cs"/>
          <w:sz w:val="32"/>
          <w:szCs w:val="32"/>
          <w:cs/>
        </w:rPr>
        <w:tab/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0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เหลือง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1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ส้ม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2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แดง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หมายถึง กลุ่มผู้ป่วยเรื้อรังระดับ </w:t>
      </w:r>
      <w:r w:rsidR="00AC3D69">
        <w:rPr>
          <w:rFonts w:ascii="AngsanaUPC" w:hAnsi="AngsanaUPC" w:cs="AngsanaUPC"/>
          <w:sz w:val="32"/>
          <w:szCs w:val="32"/>
        </w:rPr>
        <w:t>3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>
        <w:rPr>
          <w:rFonts w:ascii="AngsanaUPC" w:hAnsi="AngsanaUPC" w:cs="AngsanaUPC"/>
          <w:sz w:val="32"/>
          <w:szCs w:val="32"/>
        </w:rPr>
        <w:tab/>
        <w:t xml:space="preserve"> 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>สีดำ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>หมายถึง กลุ่มผู้ป่วยเรื้อรังที่มีโรคแทรกซ้อน</w:t>
      </w:r>
    </w:p>
    <w:p w:rsidR="00AC3D69" w:rsidRDefault="00B30B62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</w:t>
      </w:r>
      <w:r w:rsidR="00AC3D69">
        <w:rPr>
          <w:rFonts w:ascii="AngsanaUPC" w:hAnsi="AngsanaUPC" w:cs="AngsanaUPC"/>
          <w:sz w:val="32"/>
          <w:szCs w:val="32"/>
        </w:rPr>
        <w:t xml:space="preserve">4.2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สามารถแสดงสีของบ้านผู้ป่วยได้ว่าเป็นสีอะไร โดยใช้สีในระดับที่รุนแรงที่สุดของผู้ป่วยที่อาศัยอยู่ในครัวเรือนหรือพิกัดนั้นๆ </w:t>
      </w:r>
      <w:r w:rsidR="00AC3D69">
        <w:rPr>
          <w:rFonts w:ascii="AngsanaUPC" w:hAnsi="AngsanaUPC" w:cs="AngsanaUPC"/>
          <w:sz w:val="32"/>
          <w:szCs w:val="32"/>
        </w:rPr>
        <w:t>(</w:t>
      </w:r>
      <w:r w:rsidR="00AC3D69">
        <w:rPr>
          <w:rFonts w:ascii="AngsanaUPC" w:hAnsi="AngsanaUPC" w:cs="AngsanaUPC" w:hint="cs"/>
          <w:sz w:val="32"/>
          <w:szCs w:val="32"/>
          <w:cs/>
        </w:rPr>
        <w:t>อ้างอิงสีผู้ป่วยจากข้อ</w:t>
      </w:r>
      <w:r w:rsidR="00F211CA">
        <w:rPr>
          <w:rFonts w:ascii="AngsanaUPC" w:hAnsi="AngsanaUPC" w:cs="AngsanaUPC"/>
          <w:sz w:val="32"/>
          <w:szCs w:val="32"/>
        </w:rPr>
        <w:t xml:space="preserve"> 4.</w:t>
      </w:r>
      <w:r w:rsidR="00AC3D69">
        <w:rPr>
          <w:rFonts w:ascii="AngsanaUPC" w:hAnsi="AngsanaUPC" w:cs="AngsanaUPC"/>
          <w:sz w:val="32"/>
          <w:szCs w:val="32"/>
        </w:rPr>
        <w:t>4.1)</w:t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>
        <w:rPr>
          <w:rFonts w:ascii="AngsanaUPC" w:hAnsi="AngsanaUPC" w:cs="AngsanaUPC"/>
          <w:sz w:val="32"/>
          <w:szCs w:val="32"/>
        </w:rPr>
        <w:tab/>
      </w:r>
      <w:r w:rsidR="00F211CA">
        <w:rPr>
          <w:rFonts w:ascii="AngsanaUPC" w:hAnsi="AngsanaUPC" w:cs="AngsanaUPC"/>
          <w:sz w:val="32"/>
          <w:szCs w:val="32"/>
        </w:rPr>
        <w:t>4.</w:t>
      </w:r>
      <w:r>
        <w:rPr>
          <w:rFonts w:ascii="AngsanaUPC" w:hAnsi="AngsanaUPC" w:cs="AngsanaUPC"/>
          <w:sz w:val="32"/>
          <w:szCs w:val="32"/>
        </w:rPr>
        <w:t>4.3</w:t>
      </w:r>
      <w:r>
        <w:rPr>
          <w:rFonts w:ascii="AngsanaUPC" w:hAnsi="AngsanaUPC" w:cs="AngsanaUPC" w:hint="cs"/>
          <w:sz w:val="32"/>
          <w:szCs w:val="32"/>
          <w:cs/>
        </w:rPr>
        <w:t xml:space="preserve">   สามารถแสดงแผนที่จาก </w:t>
      </w:r>
      <w:r>
        <w:rPr>
          <w:rFonts w:ascii="AngsanaUPC" w:hAnsi="AngsanaUPC" w:cs="AngsanaUPC"/>
          <w:sz w:val="32"/>
          <w:szCs w:val="32"/>
        </w:rPr>
        <w:t xml:space="preserve">Google Map </w:t>
      </w:r>
      <w:r>
        <w:rPr>
          <w:rFonts w:ascii="AngsanaUPC" w:hAnsi="AngsanaUPC" w:cs="AngsanaUPC" w:hint="cs"/>
          <w:sz w:val="32"/>
          <w:szCs w:val="32"/>
          <w:cs/>
        </w:rPr>
        <w:t>ได้ว่า ในพื้นที่รับผิดชอบของหน่วยงานสาธารณสุขนั้นมีผู้ป่วยในระดับใดบ้าง โดยแสดงในรูปแบบพิกัดจุดว่าพิกัดใดเป็นบ้านสีใด</w:t>
      </w:r>
    </w:p>
    <w:p w:rsidR="00AC3D69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</w:t>
      </w:r>
      <w:r w:rsidR="00AC3D69">
        <w:rPr>
          <w:rFonts w:ascii="AngsanaUPC" w:hAnsi="AngsanaUPC" w:cs="AngsanaUPC"/>
          <w:sz w:val="32"/>
          <w:szCs w:val="32"/>
        </w:rPr>
        <w:t>4.4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  เมื่อคลิกที่พิกัดจุดบนแผนที่จาก </w:t>
      </w:r>
      <w:r w:rsidR="00AC3D69">
        <w:rPr>
          <w:rFonts w:ascii="AngsanaUPC" w:hAnsi="AngsanaUPC" w:cs="AngsanaUPC"/>
          <w:sz w:val="32"/>
          <w:szCs w:val="32"/>
        </w:rPr>
        <w:t xml:space="preserve">Google Map </w:t>
      </w:r>
      <w:r w:rsidR="00AC3D69">
        <w:rPr>
          <w:rFonts w:ascii="AngsanaUPC" w:hAnsi="AngsanaUPC" w:cs="AngsanaUPC" w:hint="cs"/>
          <w:sz w:val="32"/>
          <w:szCs w:val="32"/>
          <w:cs/>
        </w:rPr>
        <w:t>สามารถแสดงรายละเอียดของพิกัดจุดนั้นได้ดังต่อไปนี้</w:t>
      </w:r>
    </w:p>
    <w:p w:rsidR="00AC3D69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ที่อยู่จากพิกัดจุดนั้นๆ</w:t>
      </w:r>
    </w:p>
    <w:p w:rsidR="00AC3D69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</w:t>
      </w:r>
      <w:r w:rsidR="00AC3D69">
        <w:rPr>
          <w:rFonts w:ascii="AngsanaUPC" w:hAnsi="AngsanaUPC" w:cs="AngsanaUPC"/>
          <w:sz w:val="32"/>
          <w:szCs w:val="32"/>
        </w:rPr>
        <w:t>-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รูปภาพที่อยู่อาศัยของพิกัดจุดนั้นๆ</w:t>
      </w:r>
    </w:p>
    <w:p w:rsidR="00AC3D69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           </w:t>
      </w:r>
      <w:r w:rsidR="00AC3D69">
        <w:rPr>
          <w:rFonts w:ascii="AngsanaUPC" w:hAnsi="AngsanaUPC" w:cs="AngsanaUPC"/>
          <w:sz w:val="32"/>
          <w:szCs w:val="32"/>
        </w:rPr>
        <w:t xml:space="preserve">- </w:t>
      </w:r>
      <w:r w:rsidR="00AC3D69">
        <w:rPr>
          <w:rFonts w:ascii="AngsanaUPC" w:hAnsi="AngsanaUPC" w:cs="AngsanaUPC" w:hint="cs"/>
          <w:sz w:val="32"/>
          <w:szCs w:val="32"/>
          <w:cs/>
        </w:rPr>
        <w:t>รายชื่อผู้ป่วย ระดับสี โรคที่ป่วยของผู้ป่วยทุกคนในพิกัดจุดนั้น</w:t>
      </w:r>
    </w:p>
    <w:p w:rsidR="00AC3D69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</w:t>
      </w:r>
      <w:r w:rsidR="00AC3D69">
        <w:rPr>
          <w:rFonts w:ascii="AngsanaUPC" w:hAnsi="AngsanaUPC" w:cs="AngsanaUPC"/>
          <w:sz w:val="32"/>
          <w:szCs w:val="32"/>
        </w:rPr>
        <w:t xml:space="preserve">4.5 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เมื่อคลิกที่ชื่อผู้ป่วย </w:t>
      </w:r>
      <w:r w:rsidR="00AC3D69">
        <w:rPr>
          <w:rFonts w:ascii="AngsanaUPC" w:hAnsi="AngsanaUPC" w:cs="AngsanaUPC"/>
          <w:sz w:val="32"/>
          <w:szCs w:val="32"/>
        </w:rPr>
        <w:t>(</w:t>
      </w:r>
      <w:r w:rsidR="00AC3D69">
        <w:rPr>
          <w:rFonts w:ascii="AngsanaUPC" w:hAnsi="AngsanaUPC" w:cs="AngsanaUPC" w:hint="cs"/>
          <w:sz w:val="32"/>
          <w:szCs w:val="32"/>
          <w:cs/>
        </w:rPr>
        <w:t>จากข้อ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="00AC3D69">
        <w:rPr>
          <w:rFonts w:ascii="AngsanaUPC" w:hAnsi="AngsanaUPC" w:cs="AngsanaUPC"/>
          <w:sz w:val="32"/>
          <w:szCs w:val="32"/>
        </w:rPr>
        <w:t>4.4</w:t>
      </w:r>
      <w:r>
        <w:rPr>
          <w:rFonts w:ascii="AngsanaUPC" w:hAnsi="AngsanaUPC" w:cs="AngsanaUPC"/>
          <w:sz w:val="32"/>
          <w:szCs w:val="32"/>
        </w:rPr>
        <w:t>.4</w:t>
      </w:r>
      <w:r w:rsidR="00AC3D69">
        <w:rPr>
          <w:rFonts w:ascii="AngsanaUPC" w:hAnsi="AngsanaUPC" w:cs="AngsanaUPC"/>
          <w:sz w:val="32"/>
          <w:szCs w:val="32"/>
        </w:rPr>
        <w:t xml:space="preserve">) </w:t>
      </w:r>
      <w:r w:rsidR="00AC3D69">
        <w:rPr>
          <w:rFonts w:ascii="AngsanaUPC" w:hAnsi="AngsanaUPC" w:cs="AngsanaUPC" w:hint="cs"/>
          <w:sz w:val="32"/>
          <w:szCs w:val="32"/>
          <w:cs/>
        </w:rPr>
        <w:t>สามารถแสดงประวัติรายละเอียดและรูปถ่ายของผู้ป่วยได้</w:t>
      </w:r>
    </w:p>
    <w:p w:rsidR="00AC3D69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</w:t>
      </w:r>
      <w:r w:rsidR="00AC3D69">
        <w:rPr>
          <w:rFonts w:ascii="AngsanaUPC" w:hAnsi="AngsanaUPC" w:cs="AngsanaUPC" w:hint="cs"/>
          <w:sz w:val="32"/>
          <w:szCs w:val="32"/>
          <w:cs/>
        </w:rPr>
        <w:t xml:space="preserve"> </w:t>
      </w:r>
      <w:r w:rsidR="00AC3D69">
        <w:rPr>
          <w:rFonts w:ascii="AngsanaUPC" w:hAnsi="AngsanaUPC" w:cs="AngsanaUPC"/>
          <w:sz w:val="32"/>
          <w:szCs w:val="32"/>
        </w:rPr>
        <w:t xml:space="preserve">4.6 </w:t>
      </w:r>
      <w:r w:rsidR="00AC3D69">
        <w:rPr>
          <w:rFonts w:ascii="AngsanaUPC" w:hAnsi="AngsanaUPC" w:cs="AngsanaUPC" w:hint="cs"/>
          <w:sz w:val="32"/>
          <w:szCs w:val="32"/>
          <w:cs/>
        </w:rPr>
        <w:t>สามารถเรียกดูพื้นที่เฉพาะที่มีผู้ป่วยโรคเบาหวาน โรคความดันโลหิตสูง หรือจากระดับความรุนแรงของสีต่างๆได้</w:t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  <w:r w:rsidR="00AC3D69">
        <w:rPr>
          <w:rFonts w:ascii="AngsanaUPC" w:hAnsi="AngsanaUPC" w:cs="AngsanaUPC" w:hint="cs"/>
          <w:sz w:val="32"/>
          <w:szCs w:val="32"/>
          <w:cs/>
        </w:rPr>
        <w:tab/>
      </w:r>
    </w:p>
    <w:p w:rsidR="00AC3D69" w:rsidRDefault="00AC3D69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lastRenderedPageBreak/>
        <w:tab/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="00F211CA">
        <w:rPr>
          <w:rFonts w:ascii="AngsanaUPC" w:hAnsi="AngsanaUPC" w:cs="AngsanaUPC"/>
          <w:sz w:val="32"/>
          <w:szCs w:val="32"/>
        </w:rPr>
        <w:t>4.</w:t>
      </w:r>
      <w:r>
        <w:rPr>
          <w:rFonts w:ascii="AngsanaUPC" w:hAnsi="AngsanaUPC" w:cs="AngsanaUPC"/>
          <w:sz w:val="32"/>
          <w:szCs w:val="32"/>
        </w:rPr>
        <w:t xml:space="preserve">4.7 </w:t>
      </w:r>
      <w:r>
        <w:rPr>
          <w:rFonts w:ascii="AngsanaUPC" w:hAnsi="AngsanaUPC" w:cs="AngsanaUPC" w:hint="cs"/>
          <w:sz w:val="32"/>
          <w:szCs w:val="32"/>
          <w:cs/>
        </w:rPr>
        <w:t>สามารถสรุปผลผู้ป่วย โดยจำแนกจากระดับความรุนแรง หรือโรคเรื้อรัง อันได้แก่ โรคเบาหวานและโรคความดันโลหิตสูง ในรูปของแผนภูมิแท่งได้</w:t>
      </w:r>
    </w:p>
    <w:p w:rsidR="00AC3D69" w:rsidRPr="004A2F65" w:rsidRDefault="00AC3D69" w:rsidP="00F211CA">
      <w:pPr>
        <w:spacing w:before="480"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4A2F65">
        <w:rPr>
          <w:rFonts w:ascii="AngsanaUPC" w:hAnsi="AngsanaUPC" w:cs="AngsanaUPC"/>
          <w:b/>
          <w:bCs/>
          <w:sz w:val="32"/>
          <w:szCs w:val="32"/>
          <w:cs/>
        </w:rPr>
        <w:t>วิธีดำเนินการจัดทำโครงงานพิเศษ</w:t>
      </w:r>
    </w:p>
    <w:p w:rsidR="00AC3D69" w:rsidRPr="0001223D" w:rsidRDefault="00F211CA" w:rsidP="00F211CA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 xml:space="preserve">1.  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ศึกษาทฤษฎีต่างๆที่เกี่ยวข้อง</w:t>
      </w:r>
    </w:p>
    <w:p w:rsidR="00AC3D69" w:rsidRPr="0001223D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="00AC3D69" w:rsidRPr="0001223D">
        <w:rPr>
          <w:rFonts w:ascii="AngsanaUPC" w:hAnsi="AngsanaUPC" w:cs="AngsanaUPC"/>
          <w:sz w:val="32"/>
          <w:szCs w:val="32"/>
        </w:rPr>
        <w:t>2.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="00AC3D69" w:rsidRPr="0001223D"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วิเคราะห์ปัญหาและแนวทางแก้ไขปัญหา</w:t>
      </w:r>
    </w:p>
    <w:p w:rsidR="00AC3D69" w:rsidRPr="0001223D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="00AC3D69" w:rsidRPr="0001223D">
        <w:rPr>
          <w:rFonts w:ascii="AngsanaUPC" w:hAnsi="AngsanaUPC" w:cs="AngsanaUPC"/>
          <w:sz w:val="32"/>
          <w:szCs w:val="32"/>
        </w:rPr>
        <w:t xml:space="preserve">3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ออกแบบส่วนที่ติดต่อกับฐานข้อมูล และออกแบบส่วนที่ติดต่อกับผู้ใช้</w:t>
      </w:r>
    </w:p>
    <w:p w:rsidR="00AC3D69" w:rsidRPr="0001223D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="00AC3D69" w:rsidRPr="0001223D">
        <w:rPr>
          <w:rFonts w:ascii="AngsanaUPC" w:hAnsi="AngsanaUPC" w:cs="AngsanaUPC"/>
          <w:sz w:val="32"/>
          <w:szCs w:val="32"/>
        </w:rPr>
        <w:t xml:space="preserve">4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สร้างระบบ</w:t>
      </w:r>
    </w:p>
    <w:p w:rsidR="00AC3D69" w:rsidRPr="0001223D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="00AC3D69" w:rsidRPr="0001223D">
        <w:rPr>
          <w:rFonts w:ascii="AngsanaUPC" w:hAnsi="AngsanaUPC" w:cs="AngsanaUPC"/>
          <w:sz w:val="32"/>
          <w:szCs w:val="32"/>
        </w:rPr>
        <w:t>5.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="00AC3D69" w:rsidRPr="0001223D"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ทดสอบระบบและแก้ไขข้อผิดพลาดจากการทดสอบระบบ</w:t>
      </w:r>
    </w:p>
    <w:p w:rsidR="00AC3D69" w:rsidRPr="0001223D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="00AC3D69" w:rsidRPr="0001223D">
        <w:rPr>
          <w:rFonts w:ascii="AngsanaUPC" w:hAnsi="AngsanaUPC" w:cs="AngsanaUPC"/>
          <w:sz w:val="32"/>
          <w:szCs w:val="32"/>
        </w:rPr>
        <w:t xml:space="preserve">6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ติดตั้งระบบ</w:t>
      </w:r>
    </w:p>
    <w:p w:rsidR="00AC3D69" w:rsidRPr="0001223D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="00AC3D69" w:rsidRPr="0001223D">
        <w:rPr>
          <w:rFonts w:ascii="AngsanaUPC" w:hAnsi="AngsanaUPC" w:cs="AngsanaUPC"/>
          <w:sz w:val="32"/>
          <w:szCs w:val="32"/>
        </w:rPr>
        <w:t xml:space="preserve">7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จัดทำเอกสารคู่มือการใช้งาน</w:t>
      </w:r>
    </w:p>
    <w:p w:rsidR="00AC3D69" w:rsidRDefault="00F211CA" w:rsidP="00AC3D6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  <w:cs/>
        </w:rPr>
        <w:tab/>
      </w:r>
      <w:r w:rsidR="00AC3D69" w:rsidRPr="0001223D">
        <w:rPr>
          <w:rFonts w:ascii="AngsanaUPC" w:hAnsi="AngsanaUPC" w:cs="AngsanaUPC"/>
          <w:sz w:val="32"/>
          <w:szCs w:val="32"/>
        </w:rPr>
        <w:t xml:space="preserve">8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="00AC3D69" w:rsidRPr="0001223D">
        <w:rPr>
          <w:rFonts w:ascii="AngsanaUPC" w:hAnsi="AngsanaUPC" w:cs="AngsanaUPC"/>
          <w:sz w:val="32"/>
          <w:szCs w:val="32"/>
          <w:cs/>
        </w:rPr>
        <w:t>จัดพิมพ์ปริญญานิพนธ์</w:t>
      </w:r>
    </w:p>
    <w:p w:rsidR="006D64EC" w:rsidRPr="004A2F65" w:rsidRDefault="006D64EC" w:rsidP="006D64EC">
      <w:pPr>
        <w:spacing w:before="480"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4A2F65">
        <w:rPr>
          <w:rFonts w:ascii="AngsanaUPC" w:hAnsi="AngsanaUPC" w:cs="AngsanaUPC" w:hint="cs"/>
          <w:b/>
          <w:bCs/>
          <w:sz w:val="32"/>
          <w:szCs w:val="32"/>
          <w:cs/>
        </w:rPr>
        <w:t>ประโยชน์ที่จะได้รับจากโครงงานพิเศษ</w:t>
      </w:r>
    </w:p>
    <w:p w:rsidR="006D64EC" w:rsidRPr="00833601" w:rsidRDefault="006D64EC" w:rsidP="006D64EC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 w:rsidRPr="00833601">
        <w:rPr>
          <w:rFonts w:ascii="AngsanaUPC" w:hAnsi="AngsanaUPC" w:cs="AngsanaUPC"/>
          <w:sz w:val="32"/>
          <w:szCs w:val="32"/>
        </w:rPr>
        <w:t xml:space="preserve">1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Pr="00833601">
        <w:rPr>
          <w:rFonts w:ascii="AngsanaUPC" w:hAnsi="AngsanaUPC" w:cs="AngsanaUPC"/>
          <w:sz w:val="32"/>
          <w:szCs w:val="32"/>
          <w:cs/>
        </w:rPr>
        <w:t>บุคลากรสามารถทราบตำแหน่งที่อยู่ของผู้ป่วยได้อย่างชัดเจน</w:t>
      </w:r>
    </w:p>
    <w:p w:rsidR="006D64EC" w:rsidRPr="00833601" w:rsidRDefault="006D64EC" w:rsidP="006D64EC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Pr="00833601">
        <w:rPr>
          <w:rFonts w:ascii="AngsanaUPC" w:hAnsi="AngsanaUPC" w:cs="AngsanaUPC"/>
          <w:sz w:val="32"/>
          <w:szCs w:val="32"/>
        </w:rPr>
        <w:t xml:space="preserve">2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Pr="00833601">
        <w:rPr>
          <w:rFonts w:ascii="AngsanaUPC" w:hAnsi="AngsanaUPC" w:cs="AngsanaUPC"/>
          <w:sz w:val="32"/>
          <w:szCs w:val="32"/>
          <w:cs/>
        </w:rPr>
        <w:t>การช่วยเหลือผู้ป่วยในกรณีฉุกเฉินได้อย่างทันท่วงที</w:t>
      </w:r>
      <w:r w:rsidRPr="00833601">
        <w:rPr>
          <w:rFonts w:ascii="AngsanaUPC" w:hAnsi="AngsanaUPC" w:cs="AngsanaUPC"/>
          <w:sz w:val="32"/>
          <w:szCs w:val="32"/>
          <w:cs/>
        </w:rPr>
        <w:tab/>
      </w:r>
      <w:r w:rsidRPr="00833601">
        <w:rPr>
          <w:rFonts w:ascii="AngsanaUPC" w:hAnsi="AngsanaUPC" w:cs="AngsanaUPC"/>
          <w:sz w:val="32"/>
          <w:szCs w:val="32"/>
          <w:cs/>
        </w:rPr>
        <w:tab/>
      </w:r>
    </w:p>
    <w:p w:rsidR="006D64EC" w:rsidRDefault="006D64EC" w:rsidP="006D64EC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 w:rsidRPr="00833601">
        <w:rPr>
          <w:rFonts w:ascii="AngsanaUPC" w:hAnsi="AngsanaUPC" w:cs="AngsanaUPC"/>
          <w:sz w:val="32"/>
          <w:szCs w:val="32"/>
        </w:rPr>
        <w:t xml:space="preserve">3. </w:t>
      </w:r>
      <w:r>
        <w:rPr>
          <w:rFonts w:ascii="AngsanaUPC" w:hAnsi="AngsanaUPC" w:cs="AngsanaUPC"/>
          <w:sz w:val="32"/>
          <w:szCs w:val="32"/>
        </w:rPr>
        <w:t xml:space="preserve">  </w:t>
      </w:r>
      <w:r w:rsidRPr="00833601">
        <w:rPr>
          <w:rFonts w:ascii="AngsanaUPC" w:hAnsi="AngsanaUPC" w:cs="AngsanaUPC"/>
          <w:sz w:val="32"/>
          <w:szCs w:val="32"/>
          <w:cs/>
        </w:rPr>
        <w:t>บุคลากรสามารถวางแผนการดูแลผู้ป่วยที่ต้องด</w:t>
      </w:r>
      <w:r>
        <w:rPr>
          <w:rFonts w:ascii="AngsanaUPC" w:hAnsi="AngsanaUPC" w:cs="AngsanaUPC"/>
          <w:sz w:val="32"/>
          <w:szCs w:val="32"/>
          <w:cs/>
        </w:rPr>
        <w:t>ูแลพิเศษได้อย่างมีประสิทธิภาพมา</w:t>
      </w:r>
      <w:r>
        <w:rPr>
          <w:rFonts w:ascii="AngsanaUPC" w:hAnsi="AngsanaUPC" w:cs="AngsanaUPC" w:hint="cs"/>
          <w:sz w:val="32"/>
          <w:szCs w:val="32"/>
          <w:cs/>
        </w:rPr>
        <w:t>กยิ่งขึ้น</w:t>
      </w:r>
    </w:p>
    <w:p w:rsidR="006D64EC" w:rsidRDefault="006D64EC" w:rsidP="00AC3D69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</w:p>
    <w:p w:rsidR="00AC3D69" w:rsidRPr="0001223D" w:rsidRDefault="00AC3D69" w:rsidP="00AC3D69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6D64EC" w:rsidRDefault="006D64EC" w:rsidP="00AC3D69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  <w:cs/>
        </w:rPr>
        <w:sectPr w:rsidR="006D64EC" w:rsidSect="00AC3D69"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</w:p>
    <w:p w:rsidR="00AC3D69" w:rsidRPr="00527CAF" w:rsidRDefault="006D64EC" w:rsidP="00527CAF">
      <w:pPr>
        <w:spacing w:after="0" w:line="480" w:lineRule="auto"/>
        <w:jc w:val="center"/>
        <w:rPr>
          <w:rFonts w:ascii="AngsanaUPC" w:hAnsi="AngsanaUPC" w:cs="AngsanaUPC"/>
          <w:b/>
          <w:bCs/>
          <w:sz w:val="40"/>
          <w:szCs w:val="40"/>
        </w:rPr>
      </w:pPr>
      <w:r w:rsidRPr="00527CAF">
        <w:rPr>
          <w:rFonts w:ascii="AngsanaUPC" w:hAnsi="AngsanaUPC" w:cs="AngsanaUPC" w:hint="cs"/>
          <w:b/>
          <w:bCs/>
          <w:sz w:val="40"/>
          <w:szCs w:val="40"/>
          <w:cs/>
        </w:rPr>
        <w:lastRenderedPageBreak/>
        <w:t xml:space="preserve">บทที่ </w:t>
      </w:r>
      <w:r w:rsidRPr="00527CAF">
        <w:rPr>
          <w:rFonts w:ascii="AngsanaUPC" w:hAnsi="AngsanaUPC" w:cs="AngsanaUPC"/>
          <w:b/>
          <w:bCs/>
          <w:sz w:val="40"/>
          <w:szCs w:val="40"/>
        </w:rPr>
        <w:t>2</w:t>
      </w:r>
    </w:p>
    <w:p w:rsidR="00527CAF" w:rsidRDefault="00527CAF" w:rsidP="00527CAF">
      <w:pPr>
        <w:spacing w:after="0" w:line="480" w:lineRule="auto"/>
        <w:jc w:val="center"/>
        <w:rPr>
          <w:rFonts w:ascii="AngsanaUPC" w:hAnsi="AngsanaUPC" w:cs="AngsanaUPC"/>
          <w:b/>
          <w:bCs/>
          <w:sz w:val="36"/>
          <w:szCs w:val="36"/>
        </w:rPr>
      </w:pPr>
      <w:r w:rsidRPr="00527CAF">
        <w:rPr>
          <w:rFonts w:ascii="AngsanaUPC" w:hAnsi="AngsanaUPC" w:cs="AngsanaUPC" w:hint="cs"/>
          <w:b/>
          <w:bCs/>
          <w:sz w:val="36"/>
          <w:szCs w:val="36"/>
          <w:cs/>
        </w:rPr>
        <w:t>ทฤษฎีที่เกี่ยวข้อง</w:t>
      </w:r>
    </w:p>
    <w:p w:rsidR="00527CAF" w:rsidRPr="004A2F65" w:rsidRDefault="00527CAF" w:rsidP="00527CAF">
      <w:pPr>
        <w:spacing w:after="0" w:line="240" w:lineRule="auto"/>
        <w:jc w:val="thaiDistribute"/>
        <w:rPr>
          <w:rFonts w:ascii="AngsanaUPC" w:hAnsi="AngsanaUPC" w:cs="AngsanaUPC"/>
          <w:b/>
          <w:bCs/>
          <w:sz w:val="32"/>
          <w:szCs w:val="32"/>
        </w:rPr>
      </w:pPr>
      <w:r w:rsidRPr="004A2F65">
        <w:rPr>
          <w:rFonts w:ascii="AngsanaUPC" w:hAnsi="AngsanaUPC" w:cs="AngsanaUPC" w:hint="cs"/>
          <w:b/>
          <w:bCs/>
          <w:sz w:val="32"/>
          <w:szCs w:val="32"/>
          <w:cs/>
        </w:rPr>
        <w:t>สถานการณ์โรคเบาหวานและความดันโลหิตสูง</w:t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</w:t>
      </w:r>
      <w:r>
        <w:rPr>
          <w:rFonts w:ascii="AngsanaUPC" w:hAnsi="AngsanaUPC" w:cs="AngsanaUPC"/>
          <w:color w:val="000000"/>
          <w:sz w:val="32"/>
          <w:szCs w:val="32"/>
        </w:rPr>
        <w:tab/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เบาหวานเป็นโรคเรื้อรังที่เป็นปัญหาสําคัญทางด้านสาธารณสุขของโลก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เป็นภัยคุกคามที่ลุกลามอย่างรวดเร็วไปทั่วโลก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ส่งผลกระทบต่อการพัฒนาทางเศรษฐกิจอย่างมาก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จากข้อมูลสมาพันธ์เบาหวานนานาชาติ (</w:t>
      </w:r>
      <w:r w:rsidRPr="00140D2B">
        <w:rPr>
          <w:rFonts w:ascii="AngsanaUPC" w:hAnsi="AngsanaUPC" w:cs="AngsanaUPC"/>
          <w:color w:val="000000"/>
          <w:sz w:val="32"/>
          <w:szCs w:val="32"/>
        </w:rPr>
        <w:t xml:space="preserve">International  diabetes  federation:  IDF)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รายงานว่า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ในปัจจุบันทั่วโลกมีผู้เสีย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 xml:space="preserve"> ชีวิตด้วย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โรคเบาหวาน 4 ล้านคนต่อปี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เฉลี่ย 8 วินาที</w:t>
      </w:r>
      <w:r w:rsidR="00D44182"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  <w:cs/>
        </w:rPr>
        <w:t>ต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 1 คน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>
        <w:rPr>
          <w:rFonts w:ascii="AngsanaUPC" w:hAnsi="AngsanaUPC" w:cs="AngsanaUPC"/>
          <w:color w:val="000000"/>
          <w:sz w:val="32"/>
          <w:szCs w:val="32"/>
          <w:cs/>
        </w:rPr>
        <w:t>และพบ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>
        <w:rPr>
          <w:rFonts w:ascii="AngsanaUPC" w:hAnsi="AngsanaUPC" w:cs="AngsanaUPC"/>
          <w:color w:val="000000"/>
          <w:sz w:val="32"/>
          <w:szCs w:val="32"/>
          <w:cs/>
        </w:rPr>
        <w:t>ามีผ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ู้</w:t>
      </w:r>
      <w:r>
        <w:rPr>
          <w:rFonts w:ascii="AngsanaUPC" w:hAnsi="AngsanaUPC" w:cs="AngsanaUPC"/>
          <w:color w:val="000000"/>
          <w:sz w:val="32"/>
          <w:szCs w:val="32"/>
          <w:cs/>
        </w:rPr>
        <w:t>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>
        <w:rPr>
          <w:rFonts w:ascii="AngsanaUPC" w:hAnsi="AngsanaUPC" w:cs="AngsanaUPC"/>
          <w:color w:val="000000"/>
          <w:sz w:val="32"/>
          <w:szCs w:val="32"/>
          <w:cs/>
        </w:rPr>
        <w:t>วยเบาหวานมากก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 xml:space="preserve">า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 xml:space="preserve">300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ล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นคน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คนที่อยู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ในประเทศที่มีรายได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>
        <w:rPr>
          <w:rFonts w:ascii="AngsanaUPC" w:hAnsi="AngsanaUPC" w:cs="AngsanaUPC"/>
          <w:color w:val="000000"/>
          <w:sz w:val="32"/>
          <w:szCs w:val="32"/>
          <w:cs/>
        </w:rPr>
        <w:t>ต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ำ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และปานกลางมีโอกาสเ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็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นเบาหวานเร็วก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คนที่อยู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ในประเทศที่มีรายได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สูง10-20 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ี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 xml:space="preserve">  โดยพบมากขึ้นในวัย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ทํางาน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สถานการณ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์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ในประเทศไทย 2</w:t>
      </w:r>
      <w:r w:rsidRPr="00140D2B">
        <w:rPr>
          <w:rFonts w:ascii="AngsanaUPC" w:hAnsi="AngsanaUPC" w:cs="AngsanaUPC"/>
          <w:color w:val="000000"/>
          <w:sz w:val="32"/>
          <w:szCs w:val="32"/>
        </w:rPr>
        <w:t xml:space="preserve"> 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ี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ที่ผ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นมา</w:t>
      </w:r>
      <w:r w:rsidRPr="00140D2B">
        <w:rPr>
          <w:rFonts w:ascii="AngsanaUPC" w:hAnsi="AngsanaUPC" w:cs="AngsanaUPC"/>
          <w:color w:val="000000"/>
          <w:sz w:val="32"/>
          <w:szCs w:val="32"/>
        </w:rPr>
        <w:t xml:space="preserve"> 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มีคนไทย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ด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โรคเบาหวาน 3.5 ล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นคน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แต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มีถึง 1.1 ล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นคนที่ไม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รู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ตนเอง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ที่น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ห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งยิ่งไปก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นั้นก็คือ ผู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เหล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นี้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เสี่ยงต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การเกิดโรคหลอดเลือดหัวใจและสมองสูงก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คนปกติถึง 2-4 เท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า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และมากก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ครึ่งมีความผิดปกติของระบบประสาทและเสื่อมสมรรถภาพทางเพศในผู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ชาย เกิดภาวะแทรกซ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นทางตา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เท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</w:t>
      </w:r>
      <w:r w:rsidRPr="00140D2B">
        <w:rPr>
          <w:rFonts w:ascii="AngsanaUPC" w:hAnsi="AngsanaUPC" w:cs="AngsanaUPC"/>
          <w:color w:val="000000"/>
          <w:sz w:val="32"/>
          <w:szCs w:val="32"/>
        </w:rPr>
        <w:t xml:space="preserve"> 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และไต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</w:p>
    <w:p w:rsidR="00527CAF" w:rsidRPr="00FA1BD9" w:rsidRDefault="00D44182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color w:val="000000"/>
          <w:sz w:val="32"/>
          <w:szCs w:val="32"/>
          <w:cs/>
        </w:rPr>
        <w:t>ในขณะที่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สถานการณ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์</w:t>
      </w:r>
      <w:r>
        <w:rPr>
          <w:rFonts w:ascii="AngsanaUPC" w:hAnsi="AngsanaUPC" w:cs="AngsanaUPC"/>
          <w:color w:val="000000"/>
          <w:sz w:val="32"/>
          <w:szCs w:val="32"/>
          <w:cs/>
        </w:rPr>
        <w:t>โรคความดันโลหิตสูง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ข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อมูลจากองค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์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การอนามัยโลก</w:t>
      </w:r>
      <w:r>
        <w:rPr>
          <w:rFonts w:ascii="AngsanaUPC" w:hAnsi="AngsanaUPC" w:cs="AngsanaUPC"/>
          <w:color w:val="000000"/>
          <w:sz w:val="32"/>
          <w:szCs w:val="32"/>
        </w:rPr>
        <w:t>(WHO)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พบว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า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ทั่วโลกมีผู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ที่เป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็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นความดันโลหิตสูงเกือบถึง 1,000 ล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านคน</w:t>
      </w:r>
      <w:r w:rsidR="00527CAF" w:rsidRPr="00140D2B">
        <w:rPr>
          <w:rFonts w:ascii="AngsanaUPC" w:hAnsi="AngsanaUPC" w:cs="AngsanaUPC"/>
          <w:color w:val="000000"/>
          <w:sz w:val="32"/>
          <w:szCs w:val="32"/>
        </w:rPr>
        <w:t xml:space="preserve">  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สองในสามของจํานวนนี้อยู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ในประเทศกําลังพัฒนา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โดยพบว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าคนในวัยผู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ใหญ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ของเขตเอเชียตะวันออกเฉียงใต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>
        <w:rPr>
          <w:rFonts w:ascii="AngsanaUPC" w:hAnsi="AngsanaUPC" w:cs="AngsanaUPC"/>
          <w:color w:val="000000"/>
          <w:sz w:val="32"/>
          <w:szCs w:val="32"/>
          <w:cs/>
        </w:rPr>
        <w:t>รวมถึงประเทศไทย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ประชากร 1 ใน 3 คน</w:t>
      </w:r>
      <w:r w:rsidR="00527CAF"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จะมีภาวะความดันโลหิตสูง แต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ละป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ี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ประชากรในแถบเอเชียตะวันออกเฉียงใต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มีผู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เสียชีวิตจาก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</w:t>
      </w:r>
      <w:r>
        <w:rPr>
          <w:rFonts w:ascii="AngsanaUPC" w:hAnsi="AngsanaUPC" w:cs="AngsanaUPC"/>
          <w:color w:val="000000"/>
          <w:sz w:val="32"/>
          <w:szCs w:val="32"/>
          <w:cs/>
        </w:rPr>
        <w:t>โรคความดั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น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โลหิตสูงประมาณ 1.5 ล</w:t>
      </w:r>
      <w:r w:rsidR="00527CAF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527CAF" w:rsidRPr="00140D2B">
        <w:rPr>
          <w:rFonts w:ascii="AngsanaUPC" w:hAnsi="AngsanaUPC" w:cs="AngsanaUPC"/>
          <w:color w:val="000000"/>
          <w:sz w:val="32"/>
          <w:szCs w:val="32"/>
          <w:cs/>
        </w:rPr>
        <w:t>านคน</w:t>
      </w:r>
      <w:r w:rsidR="00527CAF" w:rsidRPr="00140D2B">
        <w:rPr>
          <w:rFonts w:ascii="AngsanaUPC" w:hAnsi="AngsanaUPC" w:cs="AngsanaUPC"/>
          <w:color w:val="000000"/>
          <w:sz w:val="32"/>
          <w:szCs w:val="32"/>
        </w:rPr>
        <w:t> </w:t>
      </w:r>
    </w:p>
    <w:p w:rsidR="00527CAF" w:rsidRDefault="00527CAF" w:rsidP="00D44182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AngsanaUPC" w:hAnsi="AngsanaUPC" w:cs="AngsanaUPC"/>
          <w:color w:val="000000"/>
          <w:sz w:val="32"/>
          <w:szCs w:val="32"/>
          <w:cs/>
        </w:rPr>
        <w:sectPr w:rsidR="00527CAF" w:rsidSect="00693223">
          <w:pgSz w:w="12240" w:h="15840"/>
          <w:pgMar w:top="2880" w:right="1440" w:bottom="1440" w:left="2160" w:header="720" w:footer="720" w:gutter="0"/>
          <w:cols w:space="720"/>
          <w:titlePg/>
          <w:docGrid w:linePitch="360"/>
        </w:sect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</w:t>
      </w:r>
      <w:r>
        <w:rPr>
          <w:rFonts w:ascii="AngsanaUPC" w:hAnsi="AngsanaUPC" w:cs="AngsanaUPC"/>
          <w:color w:val="000000"/>
          <w:sz w:val="32"/>
          <w:szCs w:val="32"/>
        </w:rPr>
        <w:tab/>
      </w:r>
      <w:r>
        <w:rPr>
          <w:rFonts w:ascii="AngsanaUPC" w:hAnsi="AngsanaUPC" w:cs="AngsanaUPC"/>
          <w:color w:val="000000"/>
          <w:sz w:val="32"/>
          <w:szCs w:val="32"/>
          <w:cs/>
        </w:rPr>
        <w:t>สําหรับสถานการณ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์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ในประเทศไทย จากข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อมูลสถิต</w:t>
      </w:r>
      <w:r w:rsidR="00D44182">
        <w:rPr>
          <w:rFonts w:ascii="AngsanaUPC" w:hAnsi="AngsanaUPC" w:cs="AngsanaUPC" w:hint="cs"/>
          <w:color w:val="000000"/>
          <w:sz w:val="32"/>
          <w:szCs w:val="32"/>
          <w:cs/>
        </w:rPr>
        <w:t>ิ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สํานักนโยบายและยุทธศาสตร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์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สํานักงาน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ปลัด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กระทรวงสาธารณสุข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พบ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า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สถานการณ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์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และเข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ารับ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การรักษาในสถานบริการสาธารณสุขของกระทรวงสาธารณสุขด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โรคความดันโลหิตสูง มีแนวโน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มเพิ่มขึ้น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ย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งต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เนื่องในทุกภาคเมื่อเปรียบเทียบจากข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มูล 10 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ี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ที่ผ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านมา</w:t>
      </w:r>
      <w:r w:rsidR="00D44182"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พบ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ัตรา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ต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ประชากรแสนคน จะมีผู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ด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วยโรคความดันโลหิตสูง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จาก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259 เ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็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น 1,349 ซึ่งถือ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มีอัตราการเพิ่มที่สูงขึ้นกว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า 5 เท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="00D44182">
        <w:rPr>
          <w:rFonts w:ascii="AngsanaUPC" w:hAnsi="AngsanaUPC" w:cs="AngsanaUPC" w:hint="cs"/>
          <w:color w:val="000000"/>
          <w:sz w:val="32"/>
          <w:szCs w:val="32"/>
          <w:cs/>
        </w:rPr>
        <w:t xml:space="preserve">า    </w:t>
      </w:r>
    </w:p>
    <w:p w:rsidR="00527CAF" w:rsidRPr="00395903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 w:rsidRPr="00140D2B">
        <w:rPr>
          <w:rFonts w:ascii="AngsanaUPC" w:hAnsi="AngsanaUPC" w:cs="AngsanaUPC"/>
          <w:color w:val="000000"/>
          <w:sz w:val="32"/>
          <w:szCs w:val="32"/>
          <w:cs/>
        </w:rPr>
        <w:lastRenderedPageBreak/>
        <w:t>(ข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มูลสํานักโรคไม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ติดต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่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อ กรมควบคุมโรค) เบาหวาน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ความดันโลหิตสูง จึงกลายเ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็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น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ั</w:t>
      </w:r>
      <w:r w:rsidRPr="00140D2B">
        <w:rPr>
          <w:rFonts w:ascii="AngsanaUPC" w:hAnsi="AngsanaUPC" w:cs="AngsanaUPC"/>
          <w:color w:val="000000"/>
          <w:sz w:val="32"/>
          <w:szCs w:val="32"/>
          <w:cs/>
        </w:rPr>
        <w:t>ญหาสาธารณสุขที่สําคัญของประเทศไทย</w:t>
      </w:r>
      <w:r w:rsidRPr="00140D2B">
        <w:rPr>
          <w:rFonts w:ascii="AngsanaUPC" w:hAnsi="AngsanaUPC" w:cs="AngsanaUPC"/>
          <w:color w:val="000000"/>
          <w:sz w:val="32"/>
          <w:szCs w:val="32"/>
        </w:rPr>
        <w:t> </w:t>
      </w:r>
    </w:p>
    <w:p w:rsidR="00527CAF" w:rsidRPr="004A2F65" w:rsidRDefault="00527CAF" w:rsidP="00527CAF">
      <w:pPr>
        <w:widowControl w:val="0"/>
        <w:autoSpaceDE w:val="0"/>
        <w:autoSpaceDN w:val="0"/>
        <w:adjustRightInd w:val="0"/>
        <w:snapToGrid w:val="0"/>
        <w:spacing w:before="480" w:after="0" w:line="240" w:lineRule="auto"/>
        <w:rPr>
          <w:rFonts w:ascii="AngsanaUPC" w:hAnsi="AngsanaUPC" w:cs="AngsanaUPC"/>
          <w:b/>
          <w:bCs/>
          <w:color w:val="000000"/>
          <w:sz w:val="32"/>
          <w:szCs w:val="32"/>
        </w:rPr>
      </w:pPr>
      <w:r w:rsidRPr="004A2F65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แนวคิด แนวทางการเฝ</w:t>
      </w:r>
      <w:r w:rsidRPr="004A2F65">
        <w:rPr>
          <w:rFonts w:ascii="AngsanaUPC" w:hAnsi="AngsanaUPC" w:cs="AngsanaUPC" w:hint="cs"/>
          <w:b/>
          <w:bCs/>
          <w:color w:val="000000"/>
          <w:sz w:val="32"/>
          <w:szCs w:val="32"/>
          <w:cs/>
        </w:rPr>
        <w:t>้</w:t>
      </w:r>
      <w:r w:rsidRPr="004A2F65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าระวัง ควบคุม ป</w:t>
      </w:r>
      <w:r w:rsidRPr="004A2F65">
        <w:rPr>
          <w:rFonts w:ascii="AngsanaUPC" w:hAnsi="AngsanaUPC" w:cs="AngsanaUPC" w:hint="cs"/>
          <w:b/>
          <w:bCs/>
          <w:color w:val="000000"/>
          <w:sz w:val="32"/>
          <w:szCs w:val="32"/>
          <w:cs/>
        </w:rPr>
        <w:t>้</w:t>
      </w:r>
      <w:r w:rsidRPr="004A2F65">
        <w:rPr>
          <w:rFonts w:ascii="AngsanaUPC" w:hAnsi="AngsanaUPC" w:cs="AngsanaUPC"/>
          <w:b/>
          <w:bCs/>
          <w:color w:val="000000"/>
          <w:sz w:val="32"/>
          <w:szCs w:val="32"/>
          <w:cs/>
        </w:rPr>
        <w:t>องกันโรคเบาหวาน โรคความดันโลหิต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</w:t>
      </w:r>
      <w:r>
        <w:rPr>
          <w:rFonts w:ascii="AngsanaUPC" w:hAnsi="AngsanaUPC" w:cs="AngsanaUPC"/>
          <w:color w:val="000000"/>
          <w:sz w:val="32"/>
          <w:szCs w:val="32"/>
        </w:rPr>
        <w:tab/>
      </w:r>
      <w:r w:rsidRPr="00CD60FC">
        <w:rPr>
          <w:rFonts w:ascii="AngsanaUPC" w:hAnsi="AngsanaUPC" w:cs="AngsanaUPC"/>
          <w:color w:val="000000"/>
          <w:sz w:val="32"/>
          <w:szCs w:val="32"/>
        </w:rPr>
        <w:t>1.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หลักการ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การเฝ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าระวัง ควบคุม ป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องกันโรคเบาหวาน โรคความดันโลหิต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 wp14:anchorId="6C4E0E17" wp14:editId="097F6B1D">
            <wp:extent cx="5486400" cy="82613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2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CD60FC">
        <w:rPr>
          <w:rFonts w:ascii="AngsanaUPC" w:hAnsi="AngsanaUPC" w:cs="AngsanaUPC"/>
          <w:sz w:val="32"/>
          <w:szCs w:val="32"/>
          <w:u w:val="single"/>
        </w:rPr>
        <w:t>1</w:t>
      </w:r>
      <w:r w:rsidRPr="00CD60FC">
        <w:rPr>
          <w:rFonts w:ascii="AngsanaUPC" w:hAnsi="AngsanaUPC" w:cs="AngsanaUPC"/>
          <w:sz w:val="32"/>
          <w:szCs w:val="32"/>
        </w:rPr>
        <w:t xml:space="preserve"> </w:t>
      </w:r>
      <w:r w:rsidRPr="00CD60FC">
        <w:rPr>
          <w:rFonts w:ascii="AngsanaUPC" w:hAnsi="AngsanaUPC" w:cs="AngsanaUPC"/>
          <w:sz w:val="32"/>
          <w:szCs w:val="32"/>
          <w:cs/>
        </w:rPr>
        <w:t>หลักการ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การเฝ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าระวัง ควบคุม ป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องกันโรคเบาหวาน โรคความดันโลหิต</w:t>
      </w:r>
    </w:p>
    <w:p w:rsidR="00527CAF" w:rsidRPr="00395903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        </w:t>
      </w:r>
      <w:r>
        <w:rPr>
          <w:rFonts w:ascii="AngsanaUPC" w:hAnsi="AngsanaUPC" w:cs="AngsanaUPC"/>
          <w:sz w:val="32"/>
          <w:szCs w:val="32"/>
        </w:rPr>
        <w:tab/>
      </w:r>
      <w:r w:rsidRPr="00CD60FC">
        <w:rPr>
          <w:rFonts w:ascii="AngsanaUPC" w:hAnsi="AngsanaUPC" w:cs="AngsanaUPC"/>
          <w:color w:val="000000"/>
          <w:sz w:val="32"/>
          <w:szCs w:val="32"/>
        </w:rPr>
        <w:t>2.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แนวคิด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การเฝ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าระวัง ควบคุม ป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>
        <w:rPr>
          <w:rFonts w:ascii="AngsanaUPC" w:hAnsi="AngsanaUPC" w:cs="AngsanaUPC"/>
          <w:color w:val="000000"/>
          <w:sz w:val="32"/>
          <w:szCs w:val="32"/>
          <w:cs/>
        </w:rPr>
        <w:t>องกันโรคเบาหวาน โรคความดันโลหิ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ต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ประยุกต์ระบบการเฝ้าระวัง ควบคุมป้องกัน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โรคขาดสารอาหารในเด็ก เป็นต้นแบบ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สู่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            </w:t>
      </w:r>
      <w:r w:rsidRPr="00CD60FC">
        <w:rPr>
          <w:rFonts w:ascii="AngsanaUPC" w:hAnsi="AngsanaUPC" w:cs="AngsanaUPC"/>
          <w:color w:val="000000"/>
          <w:sz w:val="32"/>
          <w:szCs w:val="32"/>
        </w:rPr>
        <w:t>2.1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กําหนดแนวทาง เฝ้าระวัง ควบคุม ป้องกัน โรคเบาหวาน ความดันโลหิตสูง</w:t>
      </w:r>
    </w:p>
    <w:p w:rsidR="00527CAF" w:rsidRPr="00121FCA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            </w:t>
      </w:r>
      <w:r w:rsidRPr="00CD60FC">
        <w:rPr>
          <w:rFonts w:ascii="AngsanaUPC" w:hAnsi="AngsanaUPC" w:cs="AngsanaUPC"/>
          <w:color w:val="000000"/>
          <w:sz w:val="32"/>
          <w:szCs w:val="32"/>
        </w:rPr>
        <w:t>2.2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พัฒนาระบบโรค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เป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็</w:t>
      </w:r>
      <w:r>
        <w:rPr>
          <w:rFonts w:ascii="AngsanaUPC" w:hAnsi="AngsanaUPC" w:cs="AngsanaUPC"/>
          <w:color w:val="000000"/>
          <w:sz w:val="32"/>
          <w:szCs w:val="32"/>
          <w:cs/>
        </w:rPr>
        <w:t>นงานส่งเสริมสุขภาพป้องกันโรค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ในระบบงานสาธารณสุขมูลฐาน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            </w:t>
      </w:r>
      <w:r w:rsidRPr="00CD60FC">
        <w:rPr>
          <w:rFonts w:ascii="AngsanaUPC" w:hAnsi="AngsanaUPC" w:cs="AngsanaUPC"/>
          <w:color w:val="000000"/>
          <w:sz w:val="32"/>
          <w:szCs w:val="32"/>
        </w:rPr>
        <w:t>2.3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พัฒนาระบบแ</w:t>
      </w:r>
      <w:r>
        <w:rPr>
          <w:rFonts w:ascii="AngsanaUPC" w:hAnsi="AngsanaUPC" w:cs="AngsanaUPC"/>
          <w:color w:val="000000"/>
          <w:sz w:val="32"/>
          <w:szCs w:val="32"/>
          <w:cs/>
        </w:rPr>
        <w:t>พทย์เฉพาะทางสาขาต่างๆ เช่น อายุ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ร</w:t>
      </w:r>
      <w:r>
        <w:rPr>
          <w:rFonts w:ascii="AngsanaUPC" w:hAnsi="AngsanaUPC" w:cs="AngsanaUPC"/>
          <w:color w:val="000000"/>
          <w:sz w:val="32"/>
          <w:szCs w:val="32"/>
          <w:cs/>
        </w:rPr>
        <w:t>แพทย์ แพทย์โรคระบบต่อมไร้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ท่อ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แพทย์โรคหัวใจ แ</w:t>
      </w:r>
      <w:r>
        <w:rPr>
          <w:rFonts w:ascii="AngsanaUPC" w:hAnsi="AngsanaUPC" w:cs="AngsanaUPC"/>
          <w:color w:val="000000"/>
          <w:sz w:val="32"/>
          <w:szCs w:val="32"/>
          <w:cs/>
        </w:rPr>
        <w:t>พทย์สมอง แพทย์โรคไต เป็นต้น สู่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แพทย์เวชศาสตร์ครอบครัว พยาบาลเวชปฏิบัติ</w:t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color w:val="000000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นักส่งเสริมสุขภาพ ใน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โรงพยาบาลส่งเสริมสุขภาพตำบล</w:t>
      </w:r>
      <w:r>
        <w:rPr>
          <w:rFonts w:ascii="AngsanaUPC" w:hAnsi="AngsanaUPC" w:cs="AngsanaUPC"/>
          <w:color w:val="000000"/>
          <w:sz w:val="32"/>
          <w:szCs w:val="32"/>
          <w:cs/>
        </w:rPr>
        <w:t xml:space="preserve"> โดย</w:t>
      </w:r>
      <w:r w:rsidRPr="00DA5F95">
        <w:rPr>
          <w:rFonts w:ascii="AngsanaUPC" w:hAnsi="AngsanaUPC" w:cs="AngsanaUPC"/>
          <w:sz w:val="32"/>
          <w:szCs w:val="32"/>
          <w:shd w:val="clear" w:color="auto" w:fill="FFFFFF"/>
          <w:cs/>
        </w:rPr>
        <w:t>อาสาสมัครสาธารณสุขประจำหมู่บ้าน</w:t>
      </w:r>
      <w:r>
        <w:rPr>
          <w:rFonts w:ascii="AngsanaUPC" w:hAnsi="AngsanaUPC" w:cs="AngsanaUPC"/>
          <w:sz w:val="32"/>
          <w:szCs w:val="32"/>
          <w:shd w:val="clear" w:color="auto" w:fill="FFFFFF"/>
        </w:rPr>
        <w:t>(</w:t>
      </w:r>
      <w:r>
        <w:rPr>
          <w:rFonts w:ascii="AngsanaUPC" w:hAnsi="AngsanaUPC" w:cs="AngsanaUPC" w:hint="cs"/>
          <w:sz w:val="32"/>
          <w:szCs w:val="32"/>
          <w:shd w:val="clear" w:color="auto" w:fill="FFFFFF"/>
          <w:cs/>
        </w:rPr>
        <w:t>อสม.</w:t>
      </w:r>
      <w:r>
        <w:rPr>
          <w:rFonts w:ascii="AngsanaUPC" w:hAnsi="AngsanaUPC" w:cs="AngsanaUPC"/>
          <w:sz w:val="32"/>
          <w:szCs w:val="32"/>
          <w:shd w:val="clear" w:color="auto" w:fill="FFFFFF"/>
        </w:rPr>
        <w:t>)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ให้ทํางานได้อย่างมีคุณภาพ</w:t>
      </w:r>
    </w:p>
    <w:p w:rsidR="00527CAF" w:rsidRPr="00CD60FC" w:rsidRDefault="00527CAF" w:rsidP="00527CAF">
      <w:pPr>
        <w:widowControl w:val="0"/>
        <w:tabs>
          <w:tab w:val="left" w:pos="450"/>
        </w:tabs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</w:rPr>
        <w:t xml:space="preserve"> 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 w:rsidRPr="00CD60FC">
        <w:rPr>
          <w:rFonts w:ascii="AngsanaUPC" w:hAnsi="AngsanaUPC" w:cs="AngsanaUPC"/>
          <w:color w:val="000000"/>
          <w:sz w:val="32"/>
          <w:szCs w:val="32"/>
        </w:rPr>
        <w:t>3.</w:t>
      </w:r>
      <w:r>
        <w:rPr>
          <w:rFonts w:ascii="AngsanaUPC" w:hAnsi="AngsanaUPC" w:cs="AngsanaUPC"/>
          <w:color w:val="000000"/>
          <w:sz w:val="32"/>
          <w:szCs w:val="32"/>
        </w:rPr>
        <w:t xml:space="preserve"> 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แนวทาง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การเฝ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าระวัง ควบคุม ป</w:t>
      </w:r>
      <w:r w:rsidRPr="00395903"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องกันโรคเบาหวาน โรคความดันโลหิต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 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  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</w:t>
      </w:r>
      <w:r w:rsidRPr="00CD60FC">
        <w:rPr>
          <w:rFonts w:ascii="AngsanaUPC" w:hAnsi="AngsanaUPC" w:cs="AngsanaUPC"/>
          <w:color w:val="000000"/>
          <w:sz w:val="32"/>
          <w:szCs w:val="32"/>
        </w:rPr>
        <w:t>3.1</w:t>
      </w:r>
      <w:r>
        <w:rPr>
          <w:rFonts w:ascii="AngsanaUPC" w:hAnsi="AngsanaUPC" w:cs="AngsanaUPC"/>
          <w:color w:val="000000"/>
          <w:sz w:val="32"/>
          <w:szCs w:val="32"/>
        </w:rPr>
        <w:t xml:space="preserve"> 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โรคเบาหวาน ความดันโลหิตสูง นอกจากเป็นโรคที่ไม่ทราบสาเหตุ หรือเกิดจากกรรมพันธุ์แล้ว ยังเป็นโรคที่เกิดจากพฤติกรรมสุขภาพ คือ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     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      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  <w:t xml:space="preserve"> </w:t>
      </w:r>
      <w:r w:rsidRPr="00CD60FC">
        <w:rPr>
          <w:rFonts w:ascii="AngsanaUPC" w:hAnsi="AngsanaUPC" w:cs="AngsanaUPC"/>
          <w:color w:val="000000"/>
          <w:sz w:val="32"/>
          <w:szCs w:val="32"/>
        </w:rPr>
        <w:t>3.1.1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กินอาหารที่ไม่ถูกต้อง กินอาหารรสหวานจัด มันจัด เค็มจัด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     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      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  <w:t xml:space="preserve"> </w:t>
      </w:r>
      <w:r w:rsidRPr="00CD60FC">
        <w:rPr>
          <w:rFonts w:ascii="AngsanaUPC" w:hAnsi="AngsanaUPC" w:cs="AngsanaUPC"/>
          <w:color w:val="000000"/>
          <w:sz w:val="32"/>
          <w:szCs w:val="32"/>
        </w:rPr>
        <w:t>3.1.2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ขาดการออกกําลังกาย</w:t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     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      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  <w:t xml:space="preserve"> </w:t>
      </w:r>
      <w:r w:rsidRPr="00CD60FC">
        <w:rPr>
          <w:rFonts w:ascii="AngsanaUPC" w:hAnsi="AngsanaUPC" w:cs="AngsanaUPC"/>
          <w:color w:val="000000"/>
          <w:sz w:val="32"/>
          <w:szCs w:val="32"/>
        </w:rPr>
        <w:t>3.1.3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ภาวะอารมณ์ไม่ปกติ</w:t>
      </w:r>
    </w:p>
    <w:p w:rsidR="00527CAF" w:rsidRDefault="00527CAF" w:rsidP="00527CAF">
      <w:pPr>
        <w:widowControl w:val="0"/>
        <w:tabs>
          <w:tab w:val="left" w:pos="1170"/>
        </w:tabs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color w:val="000000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     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   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  <w:t xml:space="preserve"> </w:t>
      </w:r>
      <w:r w:rsidRPr="00CD60FC">
        <w:rPr>
          <w:rFonts w:ascii="AngsanaUPC" w:hAnsi="AngsanaUPC" w:cs="AngsanaUPC"/>
          <w:color w:val="000000"/>
          <w:sz w:val="32"/>
          <w:szCs w:val="32"/>
        </w:rPr>
        <w:t>3.1.4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ปัจจัยเสี่ยงอื่นๆ เช่น ความอ้วน ดื่มเหล้า สูบบุหรี่ เป็นปัจจัยเสริมให้เกิดโรค</w:t>
      </w:r>
    </w:p>
    <w:p w:rsidR="00527CAF" w:rsidRPr="00CD60FC" w:rsidRDefault="00527CAF" w:rsidP="00527CAF">
      <w:pPr>
        <w:widowControl w:val="0"/>
        <w:tabs>
          <w:tab w:val="left" w:pos="1170"/>
        </w:tabs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  <w:cs/>
        </w:rPr>
        <w:t>สูงมา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ก </w:t>
      </w:r>
      <w:r w:rsidR="00D44182">
        <w:rPr>
          <w:rFonts w:ascii="AngsanaUPC" w:hAnsi="AngsanaUPC" w:cs="AngsanaUPC"/>
          <w:color w:val="000000"/>
          <w:sz w:val="32"/>
          <w:szCs w:val="32"/>
          <w:cs/>
        </w:rPr>
        <w:t>หลักการ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คือ ต้องปลูกฝังพฤติกรรมที่ถูกต้อง ให้เกิดการยอมรับตั้งแต่งานแม่และเด็ก เด็กวัย</w:t>
      </w:r>
      <w:r>
        <w:rPr>
          <w:rFonts w:ascii="AngsanaUPC" w:hAnsi="AngsanaUPC" w:cs="AngsanaUPC"/>
          <w:color w:val="000000"/>
          <w:sz w:val="32"/>
          <w:szCs w:val="32"/>
          <w:cs/>
        </w:rPr>
        <w:t>เรีย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น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เยาวชน สู่วัยทํางาน จนเป็นวิถีชีว</w:t>
      </w:r>
      <w:r w:rsidR="00D44182">
        <w:rPr>
          <w:rFonts w:ascii="AngsanaUPC" w:hAnsi="AngsanaUPC" w:cs="AngsanaUPC" w:hint="cs"/>
          <w:color w:val="000000"/>
          <w:sz w:val="32"/>
          <w:szCs w:val="32"/>
          <w:cs/>
        </w:rPr>
        <w:t>ิ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ต หรือ ในวัยทํางาน หากเกิดโรคแล้ว ต้องปรับเปลี่ยนพฤติกรรมสุขภาพให้ถูกต้อง ยอมรับ และปฏิบัติตาม จนเป็นปกติของชีวิต</w:t>
      </w:r>
    </w:p>
    <w:p w:rsidR="00D44182" w:rsidRDefault="00D44182" w:rsidP="00527CAF">
      <w:pPr>
        <w:widowControl w:val="0"/>
        <w:tabs>
          <w:tab w:val="left" w:pos="450"/>
          <w:tab w:val="left" w:pos="630"/>
          <w:tab w:val="left" w:pos="720"/>
        </w:tabs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color w:val="000000"/>
          <w:sz w:val="32"/>
          <w:szCs w:val="32"/>
        </w:rPr>
      </w:pPr>
    </w:p>
    <w:p w:rsidR="00527CAF" w:rsidRPr="00CD60FC" w:rsidRDefault="00527CAF" w:rsidP="00527CAF">
      <w:pPr>
        <w:widowControl w:val="0"/>
        <w:tabs>
          <w:tab w:val="left" w:pos="450"/>
          <w:tab w:val="left" w:pos="630"/>
          <w:tab w:val="left" w:pos="720"/>
        </w:tabs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</w:rPr>
        <w:lastRenderedPageBreak/>
        <w:t xml:space="preserve">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  </w:t>
      </w: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</w:t>
      </w:r>
      <w:r w:rsidRPr="00CD60FC">
        <w:rPr>
          <w:rFonts w:ascii="AngsanaUPC" w:hAnsi="AngsanaUPC" w:cs="AngsanaUPC"/>
          <w:color w:val="000000"/>
          <w:sz w:val="32"/>
          <w:szCs w:val="32"/>
        </w:rPr>
        <w:t>3.2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การดูแลกลุ่มเป้าหมาย</w:t>
      </w:r>
    </w:p>
    <w:p w:rsidR="00527CAF" w:rsidRPr="00DA5F95" w:rsidRDefault="00527CAF" w:rsidP="00527CAF">
      <w:pPr>
        <w:widowControl w:val="0"/>
        <w:tabs>
          <w:tab w:val="left" w:pos="1170"/>
        </w:tabs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 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ab/>
        <w:t xml:space="preserve"> </w:t>
      </w:r>
      <w:r w:rsidRPr="00CD60FC">
        <w:rPr>
          <w:rFonts w:ascii="AngsanaUPC" w:hAnsi="AngsanaUPC" w:cs="AngsanaUPC"/>
          <w:color w:val="000000"/>
          <w:sz w:val="32"/>
          <w:szCs w:val="32"/>
        </w:rPr>
        <w:t>3.2.1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แยกกลุ่มดูแลประชาชนเป้าหมาย อายุ </w:t>
      </w:r>
      <w:r w:rsidRPr="00CD60FC">
        <w:rPr>
          <w:rFonts w:ascii="AngsanaUPC" w:hAnsi="AngsanaUPC" w:cs="AngsanaUPC"/>
          <w:color w:val="000000"/>
          <w:sz w:val="32"/>
          <w:szCs w:val="32"/>
        </w:rPr>
        <w:t>15-65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 ปี ด้วย </w:t>
      </w:r>
      <w:r w:rsidRPr="00CD60FC">
        <w:rPr>
          <w:rFonts w:ascii="AngsanaUPC" w:hAnsi="AngsanaUPC" w:cs="AngsanaUPC"/>
          <w:color w:val="000000"/>
          <w:sz w:val="32"/>
          <w:szCs w:val="32"/>
        </w:rPr>
        <w:t>“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 xml:space="preserve">ปิงปองจราจรชีวิต </w:t>
      </w:r>
      <w:proofErr w:type="gramStart"/>
      <w:r w:rsidRPr="00CD60FC">
        <w:rPr>
          <w:rFonts w:ascii="AngsanaUPC" w:hAnsi="AngsanaUPC" w:cs="AngsanaUPC"/>
          <w:color w:val="000000"/>
          <w:sz w:val="32"/>
          <w:szCs w:val="32"/>
        </w:rPr>
        <w:t>7</w:t>
      </w:r>
      <w:r w:rsidRPr="00CD60FC">
        <w:rPr>
          <w:rFonts w:ascii="AngsanaUPC" w:hAnsi="AngsanaUPC" w:cs="AngsanaUPC"/>
          <w:sz w:val="32"/>
          <w:szCs w:val="32"/>
          <w:cs/>
        </w:rPr>
        <w:t xml:space="preserve"> 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สี</w:t>
      </w:r>
      <w:proofErr w:type="gramEnd"/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” </w:t>
      </w:r>
      <w:r w:rsidRPr="00CD60FC">
        <w:rPr>
          <w:rFonts w:ascii="AngsanaUPC" w:hAnsi="AngsanaUPC" w:cs="AngsanaUPC"/>
          <w:color w:val="000000"/>
          <w:sz w:val="32"/>
          <w:szCs w:val="32"/>
          <w:cs/>
        </w:rPr>
        <w:t>ประกอบด้วย</w:t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Times New Roman" w:hAnsi="Times New Roman" w:cs="Angsana New"/>
          <w:sz w:val="24"/>
          <w:szCs w:val="24"/>
        </w:rPr>
      </w:pPr>
      <w:r w:rsidRPr="00753401"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 wp14:anchorId="783CFA71" wp14:editId="5660C91F">
            <wp:extent cx="2337460" cy="4086225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2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0210" cy="409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3329FD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3329FD">
        <w:rPr>
          <w:rFonts w:ascii="AngsanaUPC" w:hAnsi="AngsanaUPC" w:cs="AngsanaUPC"/>
          <w:sz w:val="32"/>
          <w:szCs w:val="32"/>
          <w:u w:val="single"/>
        </w:rPr>
        <w:t>2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 xml:space="preserve">ปิงปองจราจรชีวิต </w:t>
      </w:r>
      <w:r>
        <w:rPr>
          <w:rFonts w:ascii="AngsanaUPC" w:hAnsi="AngsanaUPC" w:cs="AngsanaUPC"/>
          <w:sz w:val="32"/>
          <w:szCs w:val="32"/>
        </w:rPr>
        <w:t>7</w:t>
      </w:r>
      <w:r>
        <w:rPr>
          <w:rFonts w:ascii="AngsanaUPC" w:hAnsi="AngsanaUPC" w:cs="AngsanaUPC" w:hint="cs"/>
          <w:sz w:val="32"/>
          <w:szCs w:val="32"/>
          <w:cs/>
        </w:rPr>
        <w:t xml:space="preserve"> สี</w:t>
      </w:r>
      <w:r w:rsidRPr="00CD60FC">
        <w:rPr>
          <w:rFonts w:ascii="AngsanaUPC" w:hAnsi="AngsanaUPC" w:cs="AngsanaUPC"/>
          <w:color w:val="000000"/>
          <w:sz w:val="32"/>
          <w:szCs w:val="32"/>
        </w:rPr>
        <w:t xml:space="preserve">     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        </w:t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before="240" w:line="240" w:lineRule="auto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THNiramitAS Identity H" w:hAnsi="Times New Roman" w:cs="THNiramitAS Identity H" w:hint="cs"/>
          <w:color w:val="000000"/>
          <w:sz w:val="29"/>
          <w:szCs w:val="29"/>
          <w:cs/>
        </w:rPr>
        <w:t xml:space="preserve">             </w:t>
      </w:r>
      <w:r>
        <w:rPr>
          <w:rFonts w:ascii="AngsanaUPC" w:hAnsi="AngsanaUPC" w:cs="AngsanaUPC" w:hint="cs"/>
          <w:sz w:val="32"/>
          <w:szCs w:val="32"/>
          <w:cs/>
        </w:rPr>
        <w:t xml:space="preserve">         </w:t>
      </w:r>
      <w:r>
        <w:rPr>
          <w:rFonts w:ascii="AngsanaUPC" w:hAnsi="AngsanaUPC" w:cs="AngsanaUPC" w:hint="cs"/>
          <w:sz w:val="32"/>
          <w:szCs w:val="32"/>
          <w:cs/>
        </w:rPr>
        <w:tab/>
        <w:t xml:space="preserve"> </w:t>
      </w:r>
      <w:r w:rsidRPr="003329FD">
        <w:rPr>
          <w:rFonts w:ascii="AngsanaUPC" w:hAnsi="AngsanaUPC" w:cs="AngsanaUPC"/>
          <w:color w:val="000000"/>
          <w:sz w:val="32"/>
          <w:szCs w:val="32"/>
        </w:rPr>
        <w:t>3.2.2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กลุ่มปกติ (สีขาว) กลุ่มเสี่ยง (สีเขียวอ่อน) ต้องเน้นการควบคุมป้องกันไม่ให้เกิดโรค</w:t>
      </w:r>
      <w:r w:rsidRPr="003329FD">
        <w:rPr>
          <w:rFonts w:ascii="AngsanaUPC" w:hAnsi="AngsanaUPC" w:cs="AngsanaUPC"/>
          <w:color w:val="000000"/>
          <w:sz w:val="32"/>
          <w:szCs w:val="32"/>
        </w:rPr>
        <w:t xml:space="preserve"> (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ยกเว้นในรายเป็นพันธุกรรมที่อาจเกิดเองได้) ไม่เป็นผู้ปวยรายใหม่ (</w:t>
      </w:r>
      <w:r w:rsidRPr="003329FD">
        <w:rPr>
          <w:rFonts w:ascii="AngsanaUPC" w:hAnsi="AngsanaUPC" w:cs="AngsanaUPC"/>
          <w:color w:val="000000"/>
          <w:sz w:val="32"/>
          <w:szCs w:val="32"/>
        </w:rPr>
        <w:t>NO NEW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 w:rsidRPr="003329FD">
        <w:rPr>
          <w:rFonts w:ascii="AngsanaUPC" w:hAnsi="AngsanaUPC" w:cs="AngsanaUPC"/>
          <w:color w:val="000000"/>
          <w:sz w:val="32"/>
          <w:szCs w:val="32"/>
        </w:rPr>
        <w:t xml:space="preserve">CASE) 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 xml:space="preserve">หรือ </w:t>
      </w:r>
      <w:r>
        <w:rPr>
          <w:rFonts w:ascii="AngsanaUPC" w:hAnsi="AngsanaUPC" w:cs="AngsanaUPC"/>
          <w:color w:val="000000"/>
          <w:sz w:val="32"/>
          <w:szCs w:val="32"/>
          <w:cs/>
        </w:rPr>
        <w:t>ยื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ด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ระยะเวลาการเกิดโรคออกไป</w:t>
      </w:r>
    </w:p>
    <w:p w:rsidR="00527CAF" w:rsidRPr="003329FD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 wp14:anchorId="5A107EB4" wp14:editId="45D9B46E">
            <wp:extent cx="4600575" cy="100965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AF" w:rsidRPr="00CD60FC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AngsanaUPC" w:hAnsi="AngsanaUPC" w:cs="AngsanaUPC"/>
          <w:sz w:val="32"/>
          <w:szCs w:val="32"/>
          <w:cs/>
        </w:rPr>
      </w:pPr>
      <w:r w:rsidRPr="003329FD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3</w:t>
      </w:r>
      <w:r>
        <w:rPr>
          <w:rFonts w:ascii="AngsanaUPC" w:hAnsi="AngsanaUPC" w:cs="AngsanaUPC"/>
          <w:sz w:val="32"/>
          <w:szCs w:val="32"/>
        </w:rPr>
        <w:t xml:space="preserve"> 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กลุ่มปกติไม่เป็นผู้ป่วยรายใหม่</w:t>
      </w:r>
    </w:p>
    <w:p w:rsidR="00040EB5" w:rsidRDefault="00527CAF" w:rsidP="00040EB5">
      <w:pPr>
        <w:widowControl w:val="0"/>
        <w:autoSpaceDE w:val="0"/>
        <w:autoSpaceDN w:val="0"/>
        <w:adjustRightInd w:val="0"/>
        <w:snapToGrid w:val="0"/>
        <w:spacing w:after="480" w:line="240" w:lineRule="auto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THNiramitAS Identity H" w:hAnsi="Times New Roman" w:cs="THNiramitAS Identity H"/>
          <w:color w:val="000000"/>
          <w:sz w:val="29"/>
          <w:szCs w:val="29"/>
        </w:rPr>
        <w:lastRenderedPageBreak/>
        <w:t xml:space="preserve">                      </w:t>
      </w:r>
      <w:r>
        <w:rPr>
          <w:rFonts w:ascii="THNiramitAS Identity H" w:hAnsi="Times New Roman" w:cs="THNiramitAS Identity H" w:hint="cs"/>
          <w:color w:val="000000"/>
          <w:sz w:val="29"/>
          <w:szCs w:val="29"/>
          <w:cs/>
        </w:rPr>
        <w:tab/>
        <w:t xml:space="preserve"> </w:t>
      </w:r>
      <w:r w:rsidRPr="003329FD">
        <w:rPr>
          <w:rFonts w:ascii="AngsanaUPC" w:hAnsi="AngsanaUPC" w:cs="AngsanaUPC"/>
          <w:color w:val="000000"/>
          <w:sz w:val="32"/>
          <w:szCs w:val="32"/>
        </w:rPr>
        <w:t>3.2.3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กลุ่มป่วยต้องลดระดับความรุนแรงจากระดับ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3329FD">
        <w:rPr>
          <w:rFonts w:ascii="AngsanaUPC" w:hAnsi="AngsanaUPC" w:cs="AngsanaUPC"/>
          <w:color w:val="000000"/>
          <w:sz w:val="32"/>
          <w:szCs w:val="32"/>
        </w:rPr>
        <w:t>3 (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 xml:space="preserve">สีแดง) เป็นระดับ </w:t>
      </w:r>
      <w:r w:rsidRPr="003329FD">
        <w:rPr>
          <w:rFonts w:ascii="AngsanaUPC" w:hAnsi="AngsanaUPC" w:cs="AngsanaUPC"/>
          <w:color w:val="000000"/>
          <w:sz w:val="32"/>
          <w:szCs w:val="32"/>
        </w:rPr>
        <w:t>2 (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สีส้ม)</w:t>
      </w:r>
      <w:r>
        <w:rPr>
          <w:rFonts w:ascii="AngsanaUPC" w:hAnsi="AngsanaUPC" w:cs="AngsanaUPC"/>
          <w:color w:val="000000"/>
          <w:sz w:val="32"/>
          <w:szCs w:val="32"/>
        </w:rPr>
        <w:t xml:space="preserve"> 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 xml:space="preserve">ระดับ </w:t>
      </w:r>
      <w:r w:rsidRPr="003329FD">
        <w:rPr>
          <w:rFonts w:ascii="AngsanaUPC" w:hAnsi="AngsanaUPC" w:cs="AngsanaUPC"/>
          <w:color w:val="000000"/>
          <w:sz w:val="32"/>
          <w:szCs w:val="32"/>
        </w:rPr>
        <w:t>1 (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 xml:space="preserve">สีเหลือง สีเขียวอ่อน) และอยูในภาวะปกติ (สีเขียวเข้ม) ให้ได้ โดยใช้หลักปฏิบัติ </w:t>
      </w:r>
      <w:r w:rsidRPr="003329FD">
        <w:rPr>
          <w:rFonts w:ascii="AngsanaUPC" w:hAnsi="AngsanaUPC" w:cs="AngsanaUPC"/>
          <w:color w:val="000000"/>
          <w:sz w:val="32"/>
          <w:szCs w:val="32"/>
        </w:rPr>
        <w:t>“3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อ.</w:t>
      </w:r>
      <w:r w:rsidRPr="003329FD">
        <w:rPr>
          <w:rFonts w:ascii="AngsanaUPC" w:hAnsi="AngsanaUPC" w:cs="AngsanaUPC"/>
          <w:color w:val="000000"/>
          <w:sz w:val="32"/>
          <w:szCs w:val="32"/>
        </w:rPr>
        <w:t xml:space="preserve">” 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คือ อาหาร ออกกําลังกาย และอารมณ์ หรือในผู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 w:rsidRPr="003329FD">
        <w:rPr>
          <w:rFonts w:ascii="AngsanaUPC" w:hAnsi="AngsanaUPC" w:cs="AngsanaUPC"/>
          <w:color w:val="000000"/>
          <w:sz w:val="32"/>
          <w:szCs w:val="32"/>
          <w:cs/>
        </w:rPr>
        <w:t>ป่วยที่จําเป็นต้องใช้ยาให้สามารถลดจํานวนยาลงมาได้</w:t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 wp14:anchorId="4BEBAF29" wp14:editId="2BAB9183">
            <wp:extent cx="4371975" cy="105727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4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before="240" w:after="0" w:line="240" w:lineRule="auto"/>
        <w:jc w:val="center"/>
        <w:rPr>
          <w:rFonts w:ascii="AngsanaUPC" w:hAnsi="AngsanaUPC" w:cs="AngsanaUPC"/>
          <w:color w:val="000000"/>
          <w:sz w:val="32"/>
          <w:szCs w:val="32"/>
        </w:rPr>
      </w:pPr>
      <w:r w:rsidRPr="003329FD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4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ภาพอธิบาย </w:t>
      </w:r>
      <w:r>
        <w:rPr>
          <w:rFonts w:ascii="AngsanaUPC" w:hAnsi="AngsanaUPC" w:cs="AngsanaUPC"/>
          <w:color w:val="000000"/>
          <w:sz w:val="32"/>
          <w:szCs w:val="32"/>
        </w:rPr>
        <w:t>3.2.3</w:t>
      </w:r>
    </w:p>
    <w:p w:rsidR="00527CAF" w:rsidRPr="00395903" w:rsidRDefault="00527CAF" w:rsidP="00040EB5">
      <w:pPr>
        <w:widowControl w:val="0"/>
        <w:autoSpaceDE w:val="0"/>
        <w:autoSpaceDN w:val="0"/>
        <w:adjustRightInd w:val="0"/>
        <w:snapToGrid w:val="0"/>
        <w:spacing w:before="480"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THNiramitAS Identity H" w:hAnsi="Times New Roman" w:cs="THNiramitAS Identity H"/>
          <w:color w:val="000000"/>
          <w:sz w:val="29"/>
          <w:szCs w:val="29"/>
        </w:rPr>
        <w:t xml:space="preserve">                    </w:t>
      </w:r>
      <w:r>
        <w:rPr>
          <w:rFonts w:ascii="THNiramitAS Identity H" w:hAnsi="Times New Roman" w:cs="THNiramitAS Identity H" w:hint="cs"/>
          <w:color w:val="000000"/>
          <w:sz w:val="29"/>
          <w:szCs w:val="29"/>
          <w:cs/>
        </w:rPr>
        <w:tab/>
        <w:t xml:space="preserve">            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คนที่ป่วยด้วยโรคเบาหวาน ความดันโลหิตสูงที่เป็นมานานหรืออายุสูงขึ้นจะลดเป็นปกติ (สีเขียวเข้ม) แต่ต้องกินยาคุมอาการ เช่น ครึ่งเม็ด หรือ 1 เม็ด ต่อเนื่อง</w:t>
      </w:r>
      <w:r w:rsidRPr="00395903">
        <w:rPr>
          <w:rFonts w:ascii="AngsanaUPC" w:hAnsi="AngsanaUPC" w:cs="AngsanaUPC"/>
          <w:sz w:val="32"/>
          <w:szCs w:val="32"/>
        </w:rPr>
        <w:t xml:space="preserve"> </w:t>
      </w:r>
      <w:r w:rsidRPr="00395903">
        <w:rPr>
          <w:rFonts w:ascii="AngsanaUPC" w:hAnsi="AngsanaUPC" w:cs="AngsanaUPC"/>
          <w:color w:val="000000"/>
          <w:sz w:val="32"/>
          <w:szCs w:val="32"/>
        </w:rPr>
        <w:t>(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หากลดยาให้อยูในดุลพินิจของแพทย์)</w:t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color w:val="000000"/>
          <w:sz w:val="32"/>
          <w:szCs w:val="32"/>
        </w:rPr>
      </w:pPr>
      <w:r w:rsidRPr="00395903">
        <w:rPr>
          <w:rFonts w:ascii="AngsanaUPC" w:hAnsi="AngsanaUPC" w:cs="AngsanaUPC"/>
          <w:color w:val="000000"/>
          <w:sz w:val="32"/>
          <w:szCs w:val="32"/>
        </w:rPr>
        <w:t xml:space="preserve">                      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ab/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  <w:r w:rsidRPr="00395903">
        <w:rPr>
          <w:rFonts w:ascii="AngsanaUPC" w:hAnsi="AngsanaUPC" w:cs="AngsanaUPC"/>
          <w:color w:val="000000"/>
          <w:sz w:val="32"/>
          <w:szCs w:val="32"/>
        </w:rPr>
        <w:t>3.2.4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 xml:space="preserve"> </w:t>
      </w:r>
      <w:r w:rsidRPr="00395903">
        <w:rPr>
          <w:rFonts w:ascii="AngsanaUPC" w:hAnsi="AngsanaUPC" w:cs="AngsanaUPC"/>
          <w:color w:val="000000"/>
          <w:sz w:val="32"/>
          <w:szCs w:val="32"/>
        </w:rPr>
        <w:t xml:space="preserve">  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กลุ่มผู้ป่วยระดับรุนแรง ต้องลดการเกิดภาวะแทรกซ้อน (สีดํา) ได้แก่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 </w:t>
      </w:r>
    </w:p>
    <w:p w:rsidR="00527CAF" w:rsidRDefault="00527CAF" w:rsidP="00040EB5">
      <w:pPr>
        <w:widowControl w:val="0"/>
        <w:autoSpaceDE w:val="0"/>
        <w:autoSpaceDN w:val="0"/>
        <w:adjustRightInd w:val="0"/>
        <w:snapToGrid w:val="0"/>
        <w:spacing w:after="480" w:line="240" w:lineRule="auto"/>
        <w:rPr>
          <w:rFonts w:ascii="AngsanaUPC" w:hAnsi="AngsanaUPC" w:cs="AngsanaUPC"/>
          <w:color w:val="000000"/>
          <w:sz w:val="32"/>
          <w:szCs w:val="32"/>
        </w:rPr>
      </w:pPr>
      <w:r>
        <w:rPr>
          <w:rFonts w:ascii="AngsanaUPC" w:hAnsi="AngsanaUPC" w:cs="AngsanaUPC"/>
          <w:color w:val="000000"/>
          <w:sz w:val="32"/>
          <w:szCs w:val="32"/>
          <w:cs/>
        </w:rPr>
        <w:t>โรคกล้ามเนื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้</w:t>
      </w:r>
      <w:r>
        <w:rPr>
          <w:rFonts w:ascii="AngsanaUPC" w:hAnsi="AngsanaUPC" w:cs="AngsanaUPC"/>
          <w:color w:val="000000"/>
          <w:sz w:val="32"/>
          <w:szCs w:val="32"/>
          <w:cs/>
        </w:rPr>
        <w:t>อ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หัวใจขาดเลือด หลอดเลือด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>ใน</w:t>
      </w:r>
      <w:r w:rsidRPr="00395903">
        <w:rPr>
          <w:rFonts w:ascii="AngsanaUPC" w:hAnsi="AngsanaUPC" w:cs="AngsanaUPC"/>
          <w:color w:val="000000"/>
          <w:sz w:val="32"/>
          <w:szCs w:val="32"/>
          <w:cs/>
        </w:rPr>
        <w:t>สมอง อัมพาต ไตวาย</w:t>
      </w:r>
    </w:p>
    <w:p w:rsidR="00040EB5" w:rsidRPr="00121FCA" w:rsidRDefault="00040EB5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after="0" w:line="240" w:lineRule="auto"/>
        <w:jc w:val="center"/>
        <w:rPr>
          <w:rFonts w:ascii="Times New Roman" w:hAnsi="Times New Roman" w:cs="Angsana New"/>
          <w:sz w:val="24"/>
          <w:szCs w:val="24"/>
        </w:rPr>
      </w:pPr>
      <w:r>
        <w:rPr>
          <w:rFonts w:ascii="Times New Roman" w:hAnsi="Times New Roman" w:cs="Angsana New"/>
          <w:noProof/>
          <w:sz w:val="24"/>
          <w:szCs w:val="24"/>
        </w:rPr>
        <w:drawing>
          <wp:inline distT="0" distB="0" distL="0" distR="0" wp14:anchorId="6FFA0B5B" wp14:editId="669287CF">
            <wp:extent cx="4581525" cy="108585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5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CAF" w:rsidRDefault="00527CAF" w:rsidP="00527CAF">
      <w:pPr>
        <w:widowControl w:val="0"/>
        <w:autoSpaceDE w:val="0"/>
        <w:autoSpaceDN w:val="0"/>
        <w:adjustRightInd w:val="0"/>
        <w:snapToGrid w:val="0"/>
        <w:spacing w:before="240" w:after="0" w:line="240" w:lineRule="auto"/>
        <w:jc w:val="center"/>
        <w:rPr>
          <w:rFonts w:ascii="AngsanaUPC" w:hAnsi="AngsanaUPC" w:cs="AngsanaUPC"/>
          <w:color w:val="000000"/>
          <w:sz w:val="32"/>
          <w:szCs w:val="32"/>
        </w:rPr>
      </w:pPr>
      <w:r w:rsidRPr="003329FD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5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color w:val="000000"/>
          <w:sz w:val="32"/>
          <w:szCs w:val="32"/>
          <w:cs/>
        </w:rPr>
        <w:t xml:space="preserve">ภาพอธิบาย </w:t>
      </w:r>
      <w:r>
        <w:rPr>
          <w:rFonts w:ascii="AngsanaUPC" w:hAnsi="AngsanaUPC" w:cs="AngsanaUPC"/>
          <w:color w:val="000000"/>
          <w:sz w:val="32"/>
          <w:szCs w:val="32"/>
        </w:rPr>
        <w:t>3.2.4</w:t>
      </w:r>
    </w:p>
    <w:p w:rsidR="00040EB5" w:rsidRDefault="00040EB5">
      <w:pPr>
        <w:rPr>
          <w:rFonts w:ascii="AngsanaUPC" w:hAnsi="AngsanaUPC" w:cs="AngsanaUPC"/>
          <w:b/>
          <w:bCs/>
          <w:sz w:val="32"/>
          <w:szCs w:val="32"/>
          <w:cs/>
        </w:rPr>
      </w:pPr>
      <w:r>
        <w:rPr>
          <w:rFonts w:ascii="AngsanaUPC" w:hAnsi="AngsanaUPC" w:cs="AngsanaUPC"/>
          <w:b/>
          <w:bCs/>
          <w:sz w:val="32"/>
          <w:szCs w:val="32"/>
          <w:cs/>
        </w:rPr>
        <w:br w:type="page"/>
      </w:r>
    </w:p>
    <w:p w:rsidR="00040EB5" w:rsidRPr="00040EB5" w:rsidRDefault="00040EB5" w:rsidP="00040EB5">
      <w:pPr>
        <w:spacing w:after="0" w:line="240" w:lineRule="auto"/>
        <w:rPr>
          <w:rFonts w:ascii="AngsanaUPC" w:hAnsi="AngsanaUPC" w:cs="AngsanaUPC"/>
          <w:b/>
          <w:bCs/>
          <w:color w:val="333333"/>
          <w:sz w:val="32"/>
          <w:szCs w:val="32"/>
          <w:u w:val="single"/>
          <w:shd w:val="clear" w:color="auto" w:fill="FFFFFF"/>
        </w:rPr>
      </w:pPr>
      <w:r w:rsidRPr="00040EB5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lastRenderedPageBreak/>
        <w:t>AppServ</w:t>
      </w:r>
    </w:p>
    <w:p w:rsidR="00040EB5" w:rsidRPr="00040EB5" w:rsidRDefault="00040EB5" w:rsidP="00040EB5">
      <w:pPr>
        <w:spacing w:after="0" w:line="240" w:lineRule="auto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ab/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AppServ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คือ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โปรแกรมที่รวบรวมเอา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Open Source Software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หลายๆ อย่างมารวมกัน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โดยมี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Package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หลักดังนี้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040EB5" w:rsidRPr="00040EB5" w:rsidRDefault="00040EB5" w:rsidP="00040EB5">
      <w:pPr>
        <w:spacing w:after="0" w:line="240" w:lineRule="auto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ab/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Apache </w:t>
      </w:r>
    </w:p>
    <w:p w:rsidR="00040EB5" w:rsidRPr="00040EB5" w:rsidRDefault="00040EB5" w:rsidP="00040EB5">
      <w:pPr>
        <w:spacing w:after="0" w:line="240" w:lineRule="auto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ab/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PHP </w:t>
      </w:r>
    </w:p>
    <w:p w:rsidR="00040EB5" w:rsidRPr="00040EB5" w:rsidRDefault="00040EB5" w:rsidP="00040EB5">
      <w:pPr>
        <w:spacing w:after="0" w:line="240" w:lineRule="auto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ab/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MySQL </w:t>
      </w:r>
    </w:p>
    <w:p w:rsidR="00040EB5" w:rsidRDefault="00040EB5" w:rsidP="00040EB5">
      <w:pPr>
        <w:spacing w:after="0" w:line="240" w:lineRule="auto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ab/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proofErr w:type="gramStart"/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phpMyAdmin</w:t>
      </w:r>
      <w:proofErr w:type="gramEnd"/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040EB5" w:rsidRDefault="00040EB5" w:rsidP="00040EB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ab/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จุดประสงค์หลักของการรวมรวบ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Open Source Software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หล่านี้เพื่อทำให้การติดตั้งโปรแกรมต่างๆ ที่ได้กล่าวมาให้ง่ายขึ้น เพื่อลดขั้นตอนการติดตั้งที่แสนจะยุ่งยากและใช้เวลานา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น โดยผู้ใช้งานเพียงดับเบิ้ลคลิก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Double Click) </w:t>
      </w:r>
      <w:r w:rsidR="007F6EBB"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>ติดตั้ง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ภายในเวลา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1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นาที ทุกอย่างก็ติดตั้งเสร็จสมบูรณ์ระบบต่างๆ ก็พร้อมที่จะทำงานได้ทันทีทั้ง 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Web Server </w:t>
      </w:r>
      <w:r w:rsidR="007F6EBB"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 xml:space="preserve">และ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Database Server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เหตุผลนี้จึงเป็นเหตุผลหลักที่หลายๆ คนทั่วโลก ได้เลือกใช้โปรแกรม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AppServ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แทนกา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รที่จะต้องมาติดตั้งโปรแกรมต่างๆ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ละส่วน</w:t>
      </w:r>
    </w:p>
    <w:p w:rsidR="00040EB5" w:rsidRPr="00040EB5" w:rsidRDefault="00040EB5" w:rsidP="00040EB5">
      <w:pPr>
        <w:spacing w:before="480" w:after="0" w:line="240" w:lineRule="auto"/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</w:pPr>
      <w:r w:rsidRPr="00040EB5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 xml:space="preserve">Apache </w:t>
      </w:r>
    </w:p>
    <w:p w:rsidR="00040EB5" w:rsidRDefault="00040EB5" w:rsidP="00040EB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ab/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Apache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คือ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ซอฟต์แวร์</w:t>
      </w:r>
      <w:r w:rsidR="007F6EBB"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 xml:space="preserve"> 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(Software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สำหรับเปิดให้บริการเซิร์ฟเวอร์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Server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บนโพรโทคอล 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(Protocol) </w:t>
      </w:r>
      <w:r w:rsidR="007F6EBB" w:rsidRPr="007F6EBB">
        <w:rPr>
          <w:rFonts w:ascii="AngsanaUPC" w:hAnsi="AngsanaUPC" w:cs="AngsanaUPC"/>
          <w:color w:val="444444"/>
          <w:sz w:val="32"/>
          <w:szCs w:val="32"/>
          <w:shd w:val="clear" w:color="auto" w:fill="FFFFFF"/>
        </w:rPr>
        <w:t>HyperText Transfer Protocol</w:t>
      </w:r>
      <w:r w:rsidR="007F6EBB">
        <w:rPr>
          <w:rFonts w:ascii="Arial" w:hAnsi="Arial" w:hint="cs"/>
          <w:color w:val="444444"/>
          <w:shd w:val="clear" w:color="auto" w:fill="FFFFFF"/>
          <w:cs/>
        </w:rPr>
        <w:t xml:space="preserve"> </w:t>
      </w:r>
      <w:r w:rsidR="007F6EBB">
        <w:rPr>
          <w:rFonts w:ascii="Arial" w:hAnsi="Arial"/>
          <w:color w:val="444444"/>
          <w:shd w:val="clear" w:color="auto" w:fill="FFFFFF"/>
        </w:rPr>
        <w:t>(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HTTP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)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ดยสามารถทำงานได้บนหลายระบบปฏิบัติการ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การที่อาปาเช่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Apache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ป็นซอฟต์แวร์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Software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อยู่ในลักษณะของ</w:t>
      </w:r>
      <w:r w:rsidR="00C93E6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อเพนซอร์ส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</w:t>
      </w:r>
      <w:r w:rsidR="00C93E6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Open Source</w:t>
      </w:r>
      <w:r w:rsidR="00C93E6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)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ำให้ให้บุคคลทั่วไปสามารถเข้ามาร่วมพัฒนาส่วนต่างๆ ของอาปาเช่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Apache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ได้ ซึ่งทำให้เกิดเป็น โมดูล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Module)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ที่เกิดประโยชน์มากมาย เช่น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mod_perl, mod_python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หรือ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mod_php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ซึ่งเป็นโมดูล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Module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ทำให้อาปาเช่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(Apache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สามารถใช้ประโยชน์ และทำงานร่วมกับภาษาอื่นได้ แทนที่จะเป็นเพียงเซิร์ฟเวอร์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Server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่ให้บริการเพียงแค่ เอชทีเอ็มแอล</w:t>
      </w:r>
      <w:r w:rsid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HTML) 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อย่างเดียว</w:t>
      </w:r>
    </w:p>
    <w:p w:rsidR="00C93E6B" w:rsidRDefault="007F6EBB" w:rsidP="007F6EBB">
      <w:pPr>
        <w:spacing w:before="480"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C93E6B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>PHP</w:t>
      </w:r>
      <w:r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="00C93E6B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>Hypertext Prep</w:t>
      </w:r>
      <w:r w:rsidR="00C93E6B" w:rsidRPr="00C93E6B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>rocessor</w:t>
      </w:r>
      <w:r w:rsidR="00C93E6B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 xml:space="preserve"> (PHP)</w:t>
      </w:r>
    </w:p>
    <w:p w:rsidR="007F6EBB" w:rsidRDefault="00C93E6B" w:rsidP="00C93E6B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PHP (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พีเอชพี) คือ ภาษาคอมพิวเตอร์ในลักษณะเซิร์ฟเวอร์-ไซด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Server-Side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สคริปต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Script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โดยลิขสิทธิ์อยู่ในลักษณะโอเพนซอร์ส 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</w:t>
      </w:r>
      <w:r w:rsidRPr="00040EB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Open Source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)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ภาษาพีเอชพี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PHP)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ใช้สำหรับจัดทำเว็บไซต์ 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Web Site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และแสดงผลออกมาในรูปแบบ</w:t>
      </w:r>
      <w:r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 xml:space="preserve">เอชทีเอ็มแอล 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HTML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โดยมีรากฐานโครงสร้างคำสั่งมาจากภาษาซี 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(C Language)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ภาษาจาวา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Java Language)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และ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ภาษาเพิร์ล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Perl Language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การแสดงผลของ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พีเอชพี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PHP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จะปรากฏในลักษณะของภาษา</w:t>
      </w:r>
      <w:r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>เอชทีเอ็มแอล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HTML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ซึ่งจะไม่แสดงคำสั่งที่ผู้ใช้เขียน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lastRenderedPageBreak/>
        <w:t>ซึ่งเป็นลักษณะเด่นที่พีเอชพี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PHP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แตกต่างจากภาษาในลักษณะไคลเอนต์-ไซด์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Client-Side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สคริปต์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Script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เช่น ภาษา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JavaScript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ผู้ชมเว็บไซต์สามารถอ่าน ดูและคัดลอกคำสั่งไปใช้เองได้ นอกจากนี้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 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พีเอชพี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PHP)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ยังเป็นภาษาที่เรียนรู้และเริ่มต้นได้ไม่ยาก โดยมีเครื่องมือช่วยเหลือและคู่มือที่สามารถหาอ่านได้ฟรีบนอินเทอร์เน็ต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Internet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ความสามารถการประมวลผลหลักของพีเอชพี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PHP)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ได้แก่ 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   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การสร้างเนื้อหาอัตโนมัติจัดการคำสั่ง การอ่านข้อมูลจากผู้ใช้และป</w:t>
      </w:r>
      <w:r w:rsid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ระมวลผล การอ่านข้อมูลจ</w:t>
      </w:r>
      <w:r w:rsidR="0098325A"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>ากฐานข้อมูล</w:t>
      </w:r>
      <w:r w:rsidR="007F6EBB" w:rsidRPr="007F6EBB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เป็นต้น</w:t>
      </w:r>
    </w:p>
    <w:p w:rsidR="0098325A" w:rsidRDefault="0098325A" w:rsidP="0098325A">
      <w:pPr>
        <w:spacing w:before="480"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98325A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>MySQL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98325A" w:rsidRDefault="0098325A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</w:t>
      </w:r>
      <w:r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ab/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MySQL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คือ โปรแกรมระบบจัดการฐานข้อมูล ที่พัฒนาโดยบริษัทมายเอสคิวแอลเอบี (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MySQL AB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มีหน้าที่เก็บข้อมูลอย่างเป็นระบบ รองรับคำสั่ง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SQL (Structured Query Language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ป็นเครื่องมือสำหรับเก็บข้อมูล ที่ต้องใช้ร่วมกับเครื่องมือหรือโปรแกรมอื่นอย่างบูรณาการ เพื่อให้ได้ระบบงานที่รองรับความต้องการของผู้ใช้ เช่นทำงานร่วมกับเครื่องบริการเว็บ (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Web Server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พื่อให้บริการแก่ภาษาสคริปต์ที่ทำงานฝั่งเครื่องบริการ (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Server-Side Script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ช่น ภาษาพีเอชพี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PHP)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ภาษาเอเอสพีดอทเน็ต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ASP .NET )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หรือภาษาเจเอสพี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JSP)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เป็นต้น หรือทำงานร่วมกับโปรแกรมประยุกต์ (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Application Program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ปรแกรมถูกออกแบบให้สามารถทำงานได้บนระบบปฏิบัติการที่หลากหลาย และเป็นระบบฐานข้อมูลโอเพนทซอร์ท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Open source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ถูกนำไปใช้งานมากที่สุด</w:t>
      </w:r>
    </w:p>
    <w:p w:rsidR="0098325A" w:rsidRPr="0098325A" w:rsidRDefault="0098325A" w:rsidP="0098325A">
      <w:pPr>
        <w:spacing w:before="480" w:after="0" w:line="240" w:lineRule="auto"/>
        <w:jc w:val="thaiDistribute"/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</w:pPr>
      <w:proofErr w:type="gramStart"/>
      <w:r w:rsidRPr="0098325A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>phpMyAdmin</w:t>
      </w:r>
      <w:proofErr w:type="gramEnd"/>
      <w:r w:rsidRPr="0098325A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 xml:space="preserve"> </w:t>
      </w:r>
    </w:p>
    <w:p w:rsidR="0098325A" w:rsidRDefault="0098325A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proofErr w:type="gramStart"/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phpMyAdmin</w:t>
      </w:r>
      <w:proofErr w:type="gramEnd"/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ป็นสคริปต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Script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ติดต่อฐานข้อมูลที่สร้างโดยภาษาพีเอชพี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PHP)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ซึ่งใช้จัดการฐานข้อมูล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MySQL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ผ่านเว็บเบราว์เซอร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Web Browser)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โดยสามารถที่จะทำการสร้างฐานข้อมูลใหม่ หรือทำการสร้างตารางใหม่ และยังมีฟังก์ชัน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Function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ที่ใช้สำหรับการทดสอบการสืบค้นข้อมูลด้วยภาษา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SQL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พร้อมกันนั้น ยังสามารถทำการ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insert delete update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หรือแม้กระทั่งใช้ คำสั่งต่างๆ เหมือนกับกันการใช้ภาษา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SQL (Structured Query Language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ในการสร้างตารางข้อมูล</w:t>
      </w:r>
    </w:p>
    <w:p w:rsidR="00DA56B1" w:rsidRDefault="00DA56B1">
      <w:pPr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br w:type="page"/>
      </w:r>
    </w:p>
    <w:p w:rsidR="0098325A" w:rsidRPr="0098325A" w:rsidRDefault="0098325A" w:rsidP="0098325A">
      <w:pPr>
        <w:spacing w:before="480" w:after="0" w:line="240" w:lineRule="auto"/>
        <w:jc w:val="thaiDistribute"/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</w:pPr>
      <w:r w:rsidRPr="0098325A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lastRenderedPageBreak/>
        <w:t>Hypertext Markup Language version 5 (HTML5)</w:t>
      </w:r>
    </w:p>
    <w:p w:rsidR="005904A5" w:rsidRDefault="0098325A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HTML5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คือภาษาที่ถูกพัฒนาขึ้นเพื่อใช้เป็นภาษามาร์กอัพ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Mark Up)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</w:t>
      </w:r>
      <w:proofErr w:type="gramStart"/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สำหรับการเขียนเว็บไซต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</w:t>
      </w:r>
      <w:proofErr w:type="gramEnd"/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Web Site)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รุ่นล่าสุด ที่ได้ถูกพัฒนาขึ้นมาโดย 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WHATWG (The Web Hypertext Application Technology Working Group)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ดยได้มีการปรับเพิ่มคุณลักษณะหลายๆอย่างเข้ามาเพื่อให้ผู้พัฒนาสามารถใช้งานได้ง่ายมากยิ่งขึ้น เช่น</w:t>
      </w:r>
      <w:r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การเพิ่ม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Element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อ่านง่ายมากขึ้น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เพิ่มความสามารถของ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Form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ต่างๆ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รองรับการอ่านไฟล์เสียง และ วีดีโอ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การวาดรูป โดยจำเป็นต้องใช้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Javascript </w:t>
      </w:r>
    </w:p>
    <w:p w:rsidR="005904A5" w:rsidRDefault="005904A5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สามารถแก้ไข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Content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ได้โดยตรงผ่านทางหน้าเว็บ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ลากวาง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Object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ได้ เพื่อเพิ่มการตอบสนองระหว่างระบบกับผู้ใช้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98325A" w:rsidRDefault="005904A5" w:rsidP="0098325A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</w:t>
      </w:r>
      <w:r w:rsidR="0098325A" w:rsidRPr="0098325A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มีการจัดการที่ดีขึ้น โดยเก็บข้อมูลลงบนเครื่องของผู้ใช้</w:t>
      </w:r>
    </w:p>
    <w:p w:rsidR="005904A5" w:rsidRDefault="005904A5" w:rsidP="005904A5">
      <w:pPr>
        <w:spacing w:before="480"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5904A5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>Cascading Style Sheet version 3 (CSS3)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CSS3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คือ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ภาษาที่ใช้เป็นส่วนของการจัดรูปแบบการแสดงผลเอกสาร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HTML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เช่น สีอักษร 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    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สีพิ้นหลัง ขนาดตัวอักษร จัดการเลย์เอ้าท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Layout)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ให้สวยงามและอื่นๆ โดยระบบการทำงานแต่ละอย่างจะถูกแยกออกมาเป็นโมดูล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Module)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ดี่ยวๆ ของใครของมัน ซึ่งในแต่ละ</w:t>
      </w:r>
      <w:r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>โมดูล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(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Module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)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นั้นจะมี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CSS Properties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และ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Values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เพื่อใช้ในการควบคุมการแสดงผล ของ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HTML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ดยโมดูล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Module)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หลักๆ ของ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CSS3 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มีดังนี้</w:t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Selectors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Box Model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Backgrounds and Borders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Text Effects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2D/3D Transformations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Animations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- Multiple Column </w:t>
      </w:r>
      <w:proofErr w:type="gramStart"/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Layout</w:t>
      </w:r>
      <w:proofErr w:type="gramEnd"/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5904A5" w:rsidRDefault="005904A5" w:rsidP="005904A5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5904A5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- User Interface</w:t>
      </w:r>
    </w:p>
    <w:p w:rsidR="00BA7E30" w:rsidRDefault="00BA7E30" w:rsidP="00BA7E30">
      <w:pPr>
        <w:spacing w:before="480"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BA7E30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lastRenderedPageBreak/>
        <w:t>JavaScript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BA7E30" w:rsidRDefault="00BA7E30" w:rsidP="00BA7E30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ป็นภาษาในรูปแบบของภาษาโปรแกรมแบบโปรโตไทพ</w:t>
      </w:r>
      <w:r>
        <w:rPr>
          <w:rFonts w:ascii="AngsanaUPC" w:hAnsi="AngsanaUPC" w:cs="AngsanaUPC" w:hint="cs"/>
          <w:color w:val="333333"/>
          <w:sz w:val="32"/>
          <w:szCs w:val="32"/>
          <w:shd w:val="clear" w:color="auto" w:fill="FFFFFF"/>
          <w:cs/>
        </w:rPr>
        <w:t>์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(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Prototyped-based Programming)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ดยมีโครงสร้างของภาษาและไวยกรณ์อยู่บนพื้นฐานของภาษาซี ส่วนมากใช้ในหน้าเว็บเพื่อประมวลผลข้อมูลที่ฝั่งของผู้ใช้งาน แต่ก็ยังมีใช้เพื่อเพิ่มเติมความสามารถในการเขียนสคริปต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Script)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ดยฝังอยู่ในโปรแกรมอื่นๆ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ซัน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ไมโครซิสเต็มส์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</w:t>
      </w:r>
      <w:r w:rsidRPr="00BA7E30">
        <w:rPr>
          <w:rStyle w:val="Emphasis"/>
          <w:rFonts w:ascii="AngsanaUPC" w:hAnsi="AngsanaUPC" w:cs="AngsanaUPC"/>
          <w:i w:val="0"/>
          <w:iCs w:val="0"/>
          <w:sz w:val="32"/>
          <w:szCs w:val="32"/>
          <w:shd w:val="clear" w:color="auto" w:fill="FFFFFF"/>
        </w:rPr>
        <w:t>Sun Microsystems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)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ป็นเจ้าของเครื่องหมายการค้า "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JavaScript"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ดยมันถูกนำไปใช้ภายใต้สัญญา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อนุญาตเพื่อการพัฒนาเทคโนโลยีโดย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Netscpae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 และ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Mozilla Firefox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ปัจจุบันมีการใช้จาวาสคริปต์</w:t>
      </w:r>
      <w:r w:rsid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JavaS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cript)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ฝังอยู่ในเว็บเบราว์เซอร์</w:t>
      </w:r>
      <w:r w:rsid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Web Browser) 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ในหลายรูปแบบ เช่น ใช้เพื่อสร้างเนื้อหาที่เปลี่ยนแปลงเสมอภายในเว็บเพจ</w:t>
      </w:r>
      <w:r w:rsid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Web Page)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ใช้เพื่อตรวจสอบความถูกต้องของข้อมูลที่ผู้ใช้กรอกก่อนนำเข้าระบบ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ใช้เพื่อเข้าถึงข้อมูลที่อยู่ภายใต้โครงสร้างแบบ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DOM (Document Object Model) </w:t>
      </w:r>
      <w:r w:rsidRPr="00BA7E3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ป็นต้น</w:t>
      </w:r>
    </w:p>
    <w:p w:rsidR="00FC6510" w:rsidRDefault="00FC6510" w:rsidP="00FC6510">
      <w:pPr>
        <w:spacing w:before="480"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 w:rsidRPr="00FC6510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>Google Maps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</w:t>
      </w:r>
    </w:p>
    <w:p w:rsidR="00FC6510" w:rsidRDefault="00FC6510" w:rsidP="00FC6510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แอพพลิเคชั่นตัวหนึ่งที่อยู่บนเว็บไซต์ของ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Google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โดยให้บริการในการค้นหาตำแหน่งสถานที่ หรือจุดนัดหมาย โดยให้บริการในมุมมองต่างๆ เช่น ภาพแผนที่บนถนนหนทางต่างๆ ภาพถ่ายดาวเทียม ภาพถ่ายจากอากาศยานที่มีความละเอียดของภาพสูง เป็นต้น ซึ่งครองคลุมพื้นผิวโลกในมาตราส่วนต่างๆ ตามความเหมาะสม</w:t>
      </w:r>
    </w:p>
    <w:p w:rsidR="00FC6510" w:rsidRPr="00FC6510" w:rsidRDefault="00FC6510" w:rsidP="00FC6510">
      <w:pPr>
        <w:spacing w:before="480" w:after="0" w:line="240" w:lineRule="auto"/>
        <w:jc w:val="thaiDistribute"/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</w:pPr>
      <w:r w:rsidRPr="00FC6510">
        <w:rPr>
          <w:rFonts w:ascii="AngsanaUPC" w:hAnsi="AngsanaUPC" w:cs="AngsanaUPC"/>
          <w:b/>
          <w:bCs/>
          <w:color w:val="333333"/>
          <w:sz w:val="32"/>
          <w:szCs w:val="32"/>
          <w:shd w:val="clear" w:color="auto" w:fill="FFFFFF"/>
        </w:rPr>
        <w:t xml:space="preserve">Google Charts </w:t>
      </w:r>
    </w:p>
    <w:p w:rsidR="00FC6510" w:rsidRDefault="00FC6510" w:rsidP="00FC6510">
      <w:pPr>
        <w:spacing w:after="0" w:line="240" w:lineRule="auto"/>
        <w:jc w:val="thaiDistribute"/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ab/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ครื่องมือที่ในการสร้างแผนภูมิรูปภาพ หรือที่เราเรียกว่ากราฟ (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Graphs)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หรือชาร์ต (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Charts)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ที่เราเอาไว้นำเสนอรายงานต่างๆ โดยบริการของ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Google Charts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นี้สามารถเรียกใช้ในรูปแบบของส่วนต่อประสานโปรแกรม (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Visualization API)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ของ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Google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ที่จะแปลงข้อมูลจากฐานข้อมูลสถิติต่างๆ ให้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แสดงผลออกมาเป็นรูปแบบแผนภูมิที่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>เรียบง่าย ไปจนถึงรูปแบบที่มีลำดับขั้นของข้อมูลที่ซับซ้อน หรือมีขนาดใหญ่ โดยอาศัยหลักการเชื่อมต่อสื่อสาร ส่ง-รับ ข้อมูลบนสถาปัตยกรรมอินเทอร์เน็ต</w:t>
      </w:r>
      <w:r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 xml:space="preserve"> (Internet)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  <w:cs/>
        </w:rPr>
        <w:t xml:space="preserve">แบบ </w:t>
      </w:r>
      <w:r w:rsidRPr="00FC6510">
        <w:rPr>
          <w:rFonts w:ascii="AngsanaUPC" w:hAnsi="AngsanaUPC" w:cs="AngsanaUPC"/>
          <w:color w:val="333333"/>
          <w:sz w:val="32"/>
          <w:szCs w:val="32"/>
          <w:shd w:val="clear" w:color="auto" w:fill="FFFFFF"/>
        </w:rPr>
        <w:t>Client-Server</w:t>
      </w:r>
    </w:p>
    <w:p w:rsidR="00DA56B1" w:rsidRDefault="00DA56B1">
      <w:pPr>
        <w:rPr>
          <w:rFonts w:ascii="AngsanaUPC" w:hAnsi="AngsanaUPC" w:cs="AngsanaUPC"/>
          <w:b/>
          <w:bCs/>
          <w:color w:val="000000"/>
          <w:sz w:val="32"/>
          <w:szCs w:val="32"/>
          <w:shd w:val="clear" w:color="auto" w:fill="FFFFFF"/>
        </w:rPr>
      </w:pPr>
      <w:r>
        <w:rPr>
          <w:rFonts w:ascii="AngsanaUPC" w:hAnsi="AngsanaUPC" w:cs="AngsanaUPC"/>
          <w:b/>
          <w:bCs/>
          <w:color w:val="000000"/>
          <w:sz w:val="32"/>
          <w:szCs w:val="32"/>
          <w:shd w:val="clear" w:color="auto" w:fill="FFFFFF"/>
        </w:rPr>
        <w:br w:type="page"/>
      </w:r>
    </w:p>
    <w:p w:rsidR="00DA56B1" w:rsidRPr="00DA56B1" w:rsidRDefault="00DA56B1" w:rsidP="00DA56B1">
      <w:pPr>
        <w:spacing w:before="480" w:after="0" w:line="240" w:lineRule="auto"/>
        <w:rPr>
          <w:rFonts w:ascii="AngsanaUPC" w:hAnsi="AngsanaUPC" w:cs="AngsanaUPC"/>
          <w:b/>
          <w:bCs/>
          <w:color w:val="000000"/>
          <w:sz w:val="32"/>
          <w:szCs w:val="32"/>
          <w:shd w:val="clear" w:color="auto" w:fill="FFFFFF"/>
        </w:rPr>
      </w:pPr>
      <w:r w:rsidRPr="00DA56B1">
        <w:rPr>
          <w:rFonts w:ascii="AngsanaUPC" w:hAnsi="AngsanaUPC" w:cs="AngsanaUPC"/>
          <w:b/>
          <w:bCs/>
          <w:color w:val="000000"/>
          <w:sz w:val="32"/>
          <w:szCs w:val="32"/>
          <w:shd w:val="clear" w:color="auto" w:fill="FFFFFF"/>
        </w:rPr>
        <w:lastRenderedPageBreak/>
        <w:t xml:space="preserve">PhoneGap </w:t>
      </w:r>
    </w:p>
    <w:p w:rsidR="00A60B79" w:rsidRDefault="00DA56B1" w:rsidP="00DA56B1">
      <w:pPr>
        <w:spacing w:after="0" w:line="240" w:lineRule="auto"/>
        <w:jc w:val="thaiDistribute"/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</w:pPr>
      <w:r>
        <w:rPr>
          <w:rFonts w:ascii="AngsanaUPC" w:hAnsi="AngsanaUPC" w:cs="AngsanaUPC" w:hint="cs"/>
          <w:color w:val="000000"/>
          <w:sz w:val="32"/>
          <w:szCs w:val="32"/>
          <w:shd w:val="clear" w:color="auto" w:fill="FFFFFF"/>
          <w:cs/>
        </w:rPr>
        <w:t xml:space="preserve">        </w:t>
      </w:r>
      <w:r>
        <w:rPr>
          <w:rFonts w:ascii="AngsanaUPC" w:hAnsi="AngsanaUPC" w:cs="AngsanaUPC" w:hint="cs"/>
          <w:color w:val="000000"/>
          <w:sz w:val="32"/>
          <w:szCs w:val="32"/>
          <w:shd w:val="clear" w:color="auto" w:fill="FFFFFF"/>
          <w:cs/>
        </w:rPr>
        <w:tab/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Mobile application development framework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ที่ช่วยให้เราสามารถพัฒนา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Mobile Application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>ได้ง่ายและยังสามารถข้าม  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Platform </w:t>
      </w:r>
      <w:r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>ได้อีกด้วย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 ซึ่งเป็น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>Open</w:t>
      </w:r>
      <w:r>
        <w:rPr>
          <w:rFonts w:ascii="AngsanaUPC" w:hAnsi="AngsanaUPC" w:cs="AngsanaUPC" w:hint="cs"/>
          <w:color w:val="000000"/>
          <w:sz w:val="32"/>
          <w:szCs w:val="32"/>
          <w:shd w:val="clear" w:color="auto" w:fill="FFFFFF"/>
          <w:cs/>
        </w:rPr>
        <w:t xml:space="preserve">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Source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และฟรี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PhoneGap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เป็น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Framework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>ที่เราใช้ทำ  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Hybrid Application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สำหรับ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Mobile Phone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เหตุที่เป็นเช่นนี้ก็เพราะว่า เราสามารถเขียน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Application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ด้วย ภาษา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HTML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>หรือ  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HTML5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หรือ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JavaScript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แล้วสามารถทำการแปลงให้เป็น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Mobile Application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>ได้หลากหลาย  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Platform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>อาทิเช่น  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iOS, Android, BlackBerry, Symbian, webOS, bada, Windows Phone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แต่ในส่วนที่ฝั่งไว้ใน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Adobe Dreamweaver CS6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สามารถ พัฒนา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Mobile Application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ได้เพียง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iOS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 xml:space="preserve">และ </w:t>
      </w:r>
      <w:r w:rsidRPr="001C5024">
        <w:rPr>
          <w:rFonts w:ascii="AngsanaUPC" w:hAnsi="AngsanaUPC" w:cs="AngsanaUPC"/>
          <w:color w:val="000000"/>
          <w:sz w:val="32"/>
          <w:szCs w:val="32"/>
          <w:shd w:val="clear" w:color="auto" w:fill="FFFFFF"/>
        </w:rPr>
        <w:t xml:space="preserve">Android </w:t>
      </w:r>
      <w:r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t>เท่านั้น</w:t>
      </w:r>
    </w:p>
    <w:p w:rsidR="00A60B79" w:rsidRDefault="00A60B79">
      <w:pPr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</w:pPr>
      <w:r>
        <w:rPr>
          <w:rFonts w:ascii="AngsanaUPC" w:hAnsi="AngsanaUPC" w:cs="AngsanaUPC"/>
          <w:color w:val="000000"/>
          <w:sz w:val="32"/>
          <w:szCs w:val="32"/>
          <w:shd w:val="clear" w:color="auto" w:fill="FFFFFF"/>
          <w:cs/>
        </w:rPr>
        <w:br w:type="page"/>
      </w:r>
    </w:p>
    <w:p w:rsidR="00A60B79" w:rsidRDefault="00A60B79" w:rsidP="00DA56B1">
      <w:pPr>
        <w:spacing w:after="0" w:line="240" w:lineRule="auto"/>
        <w:jc w:val="thaiDistribute"/>
        <w:rPr>
          <w:rFonts w:ascii="AngsanaUPC" w:hAnsi="AngsanaUPC" w:cs="AngsanaUPC"/>
          <w:sz w:val="56"/>
          <w:szCs w:val="56"/>
        </w:rPr>
        <w:sectPr w:rsidR="00A60B79" w:rsidSect="00527CAF"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</w:p>
    <w:p w:rsidR="00DA56B1" w:rsidRPr="00FC6510" w:rsidRDefault="00DA56B1" w:rsidP="00DA56B1">
      <w:pPr>
        <w:spacing w:after="0" w:line="240" w:lineRule="auto"/>
        <w:jc w:val="thaiDistribute"/>
        <w:rPr>
          <w:rFonts w:ascii="AngsanaUPC" w:hAnsi="AngsanaUPC" w:cs="AngsanaUPC"/>
          <w:sz w:val="56"/>
          <w:szCs w:val="56"/>
        </w:rPr>
      </w:pPr>
    </w:p>
    <w:p w:rsidR="00A60B79" w:rsidRPr="000570BF" w:rsidRDefault="00A60B79" w:rsidP="00A60B79">
      <w:pPr>
        <w:spacing w:line="480" w:lineRule="auto"/>
        <w:jc w:val="center"/>
        <w:rPr>
          <w:rFonts w:ascii="AngsanaUPC" w:hAnsi="AngsanaUPC" w:cs="AngsanaUPC"/>
          <w:b/>
          <w:bCs/>
          <w:sz w:val="40"/>
          <w:szCs w:val="40"/>
        </w:rPr>
      </w:pPr>
      <w:r w:rsidRPr="000570BF">
        <w:rPr>
          <w:rFonts w:ascii="AngsanaUPC" w:hAnsi="AngsanaUPC" w:cs="AngsanaUPC" w:hint="cs"/>
          <w:b/>
          <w:bCs/>
          <w:sz w:val="40"/>
          <w:szCs w:val="40"/>
          <w:cs/>
        </w:rPr>
        <w:t xml:space="preserve">บทที่ </w:t>
      </w:r>
      <w:r w:rsidRPr="000570BF">
        <w:rPr>
          <w:rFonts w:ascii="AngsanaUPC" w:hAnsi="AngsanaUPC" w:cs="AngsanaUPC"/>
          <w:b/>
          <w:bCs/>
          <w:sz w:val="40"/>
          <w:szCs w:val="40"/>
        </w:rPr>
        <w:t>3</w:t>
      </w:r>
    </w:p>
    <w:p w:rsidR="00A60B79" w:rsidRDefault="00A60B79" w:rsidP="00A60B79">
      <w:pPr>
        <w:spacing w:line="480" w:lineRule="auto"/>
        <w:jc w:val="center"/>
        <w:rPr>
          <w:rFonts w:ascii="AngsanaUPC" w:hAnsi="AngsanaUPC" w:cs="AngsanaUPC"/>
          <w:b/>
          <w:bCs/>
          <w:sz w:val="36"/>
          <w:szCs w:val="36"/>
        </w:rPr>
      </w:pPr>
      <w:r>
        <w:rPr>
          <w:rFonts w:ascii="AngsanaUPC" w:hAnsi="AngsanaUPC" w:cs="AngsanaUPC" w:hint="cs"/>
          <w:b/>
          <w:bCs/>
          <w:sz w:val="36"/>
          <w:szCs w:val="36"/>
          <w:cs/>
        </w:rPr>
        <w:t>วิธีการดำเนินงาน</w:t>
      </w:r>
    </w:p>
    <w:p w:rsidR="00A60B79" w:rsidRDefault="00A60B79" w:rsidP="00A60B79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 </w:t>
      </w:r>
      <w:r w:rsidRPr="00F434CF">
        <w:rPr>
          <w:rFonts w:ascii="AngsanaUPC" w:hAnsi="AngsanaUPC" w:cs="AngsanaUPC" w:hint="cs"/>
          <w:sz w:val="32"/>
          <w:szCs w:val="32"/>
          <w:cs/>
        </w:rPr>
        <w:t>ในขั้นตอนดำ</w:t>
      </w:r>
      <w:r>
        <w:rPr>
          <w:rFonts w:ascii="AngsanaUPC" w:hAnsi="AngsanaUPC" w:cs="AngsanaUPC" w:hint="cs"/>
          <w:sz w:val="32"/>
          <w:szCs w:val="32"/>
          <w:cs/>
        </w:rPr>
        <w:t>เนินงานเนื่องจากเป็นระบบใหม่จึงต้องทำการศึกษาและวิเคราะห์ถึงความเป็นไปได้ในการทำโครงงานนั้นได้มากน้อยเพียงใด รวมทั้งการกำหนดรูปแบบการทำงานขั้นตอนในการทำงานและโปรแกรมที่ใช้งานของระบบในลักษณะต่างๆ ศึกษา</w:t>
      </w:r>
      <w:r w:rsidRPr="00F434CF">
        <w:rPr>
          <w:rFonts w:ascii="AngsanaUPC" w:hAnsi="AngsanaUPC" w:cs="AngsanaUPC" w:hint="cs"/>
          <w:sz w:val="32"/>
          <w:szCs w:val="32"/>
          <w:cs/>
        </w:rPr>
        <w:t>ถึงปัญหาที่คาดว่าจะเกิดขึ้นเพื่อเป็นแนวทางในการออกแบบและป้องกันความผิดพลาดของระบบ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</w:p>
    <w:p w:rsidR="00A60B79" w:rsidRPr="00EC3FFC" w:rsidRDefault="00A60B79" w:rsidP="00A60B79">
      <w:pPr>
        <w:spacing w:before="480"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EC3FFC">
        <w:rPr>
          <w:rFonts w:ascii="AngsanaUPC" w:hAnsi="AngsanaUPC" w:cs="AngsanaUPC" w:hint="cs"/>
          <w:b/>
          <w:bCs/>
          <w:sz w:val="32"/>
          <w:szCs w:val="32"/>
          <w:cs/>
        </w:rPr>
        <w:t>การวิเคราะห์ระบบ</w:t>
      </w:r>
    </w:p>
    <w:p w:rsidR="00EC3FFC" w:rsidRDefault="00A60B79" w:rsidP="00EC3FFC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  <w:r w:rsidRPr="00F16526">
        <w:rPr>
          <w:rFonts w:ascii="AngsanaUPC" w:hAnsi="AngsanaUPC" w:cs="AngsanaUPC" w:hint="cs"/>
          <w:sz w:val="32"/>
          <w:szCs w:val="32"/>
          <w:cs/>
        </w:rPr>
        <w:t xml:space="preserve">        </w:t>
      </w:r>
      <w:r>
        <w:rPr>
          <w:rFonts w:ascii="AngsanaUPC" w:hAnsi="AngsanaUPC" w:cs="AngsanaUPC" w:hint="cs"/>
          <w:sz w:val="32"/>
          <w:szCs w:val="32"/>
          <w:cs/>
        </w:rPr>
        <w:t xml:space="preserve">เนื่องจากระบบเดิมของหน่วยงานมีการเก็บที่อยู่และรายละเอียดของผู้ป่วยไว้ เพื่อใช้ในการเยี่ยมผู้ป่วยและประกอบการวินิจฉัยของแพทย์ แต่ในบางครั้งการเยี่ยมบ้านผู้ป่วยนั้นเป็นไปด้วยความลำบาก เพราะทราบแค่ที่อยู่ที่เป็นลายลักษณ์อักษร จึงทำให้เกิดความล่าช้า ไม่สะดวกในการเดินทางและเพื่อความสะดวกในการค้นหาบ้านผู้ป่วย ดังนั้นการจัดทำระบบสารสนเทศเพื่อการบูรณการสาธารณสุขจึงเป็นการนำที่อยู่ที่เป็นลายลักษณ์อักษรไปพิกัดตำแหน่งไว้บนแผนที่เพื่อความสำดวกในการเยี่ยมบ้านผู้ป่วย นอกจากนี้ยังมีการเก็บรูปภาพบ้านผู้ป่วย รูปผู้ป่วยและยังมีการสรุปความรุนแรงของโรคเรื้อรังในรูปแบบของปิงปองจราจรชีวิต </w:t>
      </w:r>
      <w:r>
        <w:rPr>
          <w:rFonts w:ascii="AngsanaUPC" w:hAnsi="AngsanaUPC" w:cs="AngsanaUPC"/>
          <w:sz w:val="32"/>
          <w:szCs w:val="32"/>
        </w:rPr>
        <w:t>7</w:t>
      </w:r>
      <w:r>
        <w:rPr>
          <w:rFonts w:ascii="AngsanaUPC" w:hAnsi="AngsanaUPC" w:cs="AngsanaUPC" w:hint="cs"/>
          <w:sz w:val="32"/>
          <w:szCs w:val="32"/>
          <w:cs/>
        </w:rPr>
        <w:t xml:space="preserve"> สี ไว้สำหรับการวินิจฉัยอีกด้วย </w:t>
      </w:r>
    </w:p>
    <w:p w:rsidR="00EC3FFC" w:rsidRDefault="00EC3FFC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EC3FFC" w:rsidRDefault="00EC3FFC" w:rsidP="00EC3FFC">
      <w:pPr>
        <w:spacing w:after="0" w:line="240" w:lineRule="auto"/>
        <w:rPr>
          <w:rFonts w:ascii="AngsanaUPC" w:hAnsi="AngsanaUPC" w:cs="AngsanaUPC"/>
          <w:sz w:val="32"/>
          <w:szCs w:val="32"/>
          <w:u w:val="single"/>
          <w:cs/>
        </w:rPr>
        <w:sectPr w:rsidR="00EC3FFC" w:rsidSect="00A60B79">
          <w:pgSz w:w="12240" w:h="15840"/>
          <w:pgMar w:top="2880" w:right="1440" w:bottom="1440" w:left="2160" w:header="720" w:footer="720" w:gutter="0"/>
          <w:cols w:space="720"/>
          <w:docGrid w:linePitch="360"/>
        </w:sectPr>
      </w:pPr>
    </w:p>
    <w:p w:rsidR="00A60B79" w:rsidRPr="00EC3FFC" w:rsidRDefault="00A60B79" w:rsidP="00EC3FFC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EC3FFC">
        <w:rPr>
          <w:rFonts w:ascii="AngsanaUPC" w:hAnsi="AngsanaUPC" w:cs="AngsanaUPC" w:hint="cs"/>
          <w:b/>
          <w:bCs/>
          <w:sz w:val="32"/>
          <w:szCs w:val="32"/>
          <w:cs/>
        </w:rPr>
        <w:lastRenderedPageBreak/>
        <w:t>การออกแบบระบบสารสนเทศเพื่อการบูรณาการสาธารณสุข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1.   Context Diagram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2.   Data Flow Diagram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3.   Flow Chart Diagram (</w:t>
      </w:r>
      <w:r>
        <w:rPr>
          <w:rFonts w:ascii="AngsanaUPC" w:hAnsi="AngsanaUPC" w:cs="AngsanaUPC" w:hint="cs"/>
          <w:sz w:val="32"/>
          <w:szCs w:val="32"/>
          <w:cs/>
        </w:rPr>
        <w:t xml:space="preserve">ใช้อธิบาย </w:t>
      </w:r>
      <w:r w:rsidR="00EC3FFC">
        <w:rPr>
          <w:rFonts w:ascii="AngsanaUPC" w:hAnsi="AngsanaUPC" w:cs="AngsanaUPC"/>
          <w:sz w:val="32"/>
          <w:szCs w:val="32"/>
        </w:rPr>
        <w:t>Data Flow Diagram Level 5</w:t>
      </w:r>
      <w:r>
        <w:rPr>
          <w:rFonts w:ascii="AngsanaUPC" w:hAnsi="AngsanaUPC" w:cs="AngsanaUPC"/>
          <w:sz w:val="32"/>
          <w:szCs w:val="32"/>
        </w:rPr>
        <w:t>)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4.   Data Flow Description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5.   Data Store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6.   Process Specification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</w:rPr>
        <w:t xml:space="preserve"> 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7.   ER-Diagram</w:t>
      </w:r>
    </w:p>
    <w:p w:rsidR="00A60B79" w:rsidRDefault="00A60B79" w:rsidP="00A60B79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8.   Table Layout</w:t>
      </w:r>
    </w:p>
    <w:p w:rsidR="00A60B79" w:rsidRDefault="00A60B79" w:rsidP="00A60B79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 xml:space="preserve">       </w:t>
      </w:r>
      <w:r>
        <w:rPr>
          <w:rFonts w:ascii="AngsanaUPC" w:hAnsi="AngsanaUPC" w:cs="AngsanaUPC" w:hint="cs"/>
          <w:sz w:val="32"/>
          <w:szCs w:val="32"/>
          <w:cs/>
        </w:rPr>
        <w:tab/>
      </w:r>
      <w:r>
        <w:rPr>
          <w:rFonts w:ascii="AngsanaUPC" w:hAnsi="AngsanaUPC" w:cs="AngsanaUPC"/>
          <w:sz w:val="32"/>
          <w:szCs w:val="32"/>
        </w:rPr>
        <w:t>9.   Screen Layout</w:t>
      </w:r>
    </w:p>
    <w:p w:rsidR="00EC3FFC" w:rsidRDefault="00EC3FFC" w:rsidP="004A2F65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EC3FFC">
        <w:rPr>
          <w:rFonts w:ascii="AngsanaUPC" w:hAnsi="AngsanaUPC" w:cs="AngsanaUPC"/>
          <w:b/>
          <w:bCs/>
          <w:sz w:val="32"/>
          <w:szCs w:val="32"/>
        </w:rPr>
        <w:t>Context Diagram</w:t>
      </w:r>
    </w:p>
    <w:p w:rsidR="00EC3FFC" w:rsidRDefault="00EC3FFC" w:rsidP="004A2F65">
      <w:pPr>
        <w:spacing w:after="0" w:line="240" w:lineRule="auto"/>
      </w:pPr>
      <w:r>
        <w:object w:dxaOrig="10875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75pt;height:249.55pt" o:ole="">
            <v:imagedata r:id="rId15" o:title=""/>
          </v:shape>
          <o:OLEObject Type="Embed" ProgID="Visio.Drawing.15" ShapeID="_x0000_i1025" DrawAspect="Content" ObjectID="_1441195997" r:id="rId16"/>
        </w:object>
      </w:r>
    </w:p>
    <w:p w:rsidR="00EC3FFC" w:rsidRDefault="00EC3FFC" w:rsidP="004A2F65">
      <w:pPr>
        <w:spacing w:after="0" w:line="240" w:lineRule="auto"/>
      </w:pPr>
    </w:p>
    <w:p w:rsidR="00EC3FFC" w:rsidRDefault="00EC3FFC" w:rsidP="00EC3FFC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EC3FFC">
        <w:rPr>
          <w:rFonts w:ascii="AngsanaUPC" w:hAnsi="AngsanaUPC" w:cs="AngsanaUPC"/>
          <w:sz w:val="32"/>
          <w:szCs w:val="32"/>
          <w:u w:val="single"/>
        </w:rPr>
        <w:t>6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>Context Diagram</w:t>
      </w:r>
      <w:r>
        <w:rPr>
          <w:rFonts w:ascii="AngsanaUPC" w:hAnsi="AngsanaUPC" w:cs="AngsanaUPC" w:hint="cs"/>
          <w:sz w:val="32"/>
          <w:szCs w:val="32"/>
          <w:cs/>
        </w:rPr>
        <w:t xml:space="preserve"> 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EC3FFC" w:rsidRDefault="00EC3FFC" w:rsidP="00EC3FFC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EC3FFC" w:rsidRPr="00EC3FFC" w:rsidRDefault="00EC3FFC" w:rsidP="00EC3FFC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  <w:sectPr w:rsidR="00EC3FFC" w:rsidRPr="00EC3FFC" w:rsidSect="00EC3FFC"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  <w:r>
        <w:rPr>
          <w:rFonts w:ascii="AngsanaUPC" w:hAnsi="AngsanaUPC" w:cs="AngsanaUPC"/>
          <w:sz w:val="32"/>
          <w:szCs w:val="32"/>
        </w:rPr>
        <w:tab/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4A2F65" w:rsidRDefault="00EC3FFC" w:rsidP="004A2F65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EC3FFC">
        <w:rPr>
          <w:rFonts w:ascii="AngsanaUPC" w:hAnsi="AngsanaUPC" w:cs="AngsanaUPC"/>
          <w:b/>
          <w:bCs/>
          <w:sz w:val="32"/>
          <w:szCs w:val="32"/>
        </w:rPr>
        <w:lastRenderedPageBreak/>
        <w:t>Data Flow Diagram</w:t>
      </w:r>
    </w:p>
    <w:p w:rsidR="00EC3FFC" w:rsidRDefault="008F00D7" w:rsidP="004A2F65">
      <w:pPr>
        <w:spacing w:after="0" w:line="240" w:lineRule="auto"/>
      </w:pPr>
      <w:r>
        <w:rPr>
          <w:cs/>
        </w:rPr>
        <w:object w:dxaOrig="11191" w:dyaOrig="12421">
          <v:shape id="_x0000_i1026" type="#_x0000_t75" style="width:431.95pt;height:479.45pt" o:ole="">
            <v:imagedata r:id="rId17" o:title=""/>
          </v:shape>
          <o:OLEObject Type="Embed" ProgID="Visio.Drawing.15" ShapeID="_x0000_i1026" DrawAspect="Content" ObjectID="_1441195998" r:id="rId18"/>
        </w:object>
      </w:r>
    </w:p>
    <w:p w:rsidR="002905A8" w:rsidRDefault="002905A8" w:rsidP="009E1EDE">
      <w:pPr>
        <w:spacing w:after="0" w:line="240" w:lineRule="auto"/>
        <w:jc w:val="center"/>
        <w:rPr>
          <w:rFonts w:ascii="AngsanaUPC" w:hAnsi="AngsanaUPC" w:cs="AngsanaUPC"/>
          <w:sz w:val="32"/>
          <w:szCs w:val="32"/>
          <w:u w:val="single"/>
        </w:rPr>
      </w:pPr>
    </w:p>
    <w:p w:rsidR="009E1EDE" w:rsidRDefault="009E1EDE" w:rsidP="009E1EDE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="00177720">
        <w:rPr>
          <w:rFonts w:ascii="AngsanaUPC" w:hAnsi="AngsanaUPC" w:cs="AngsanaUPC"/>
          <w:sz w:val="32"/>
          <w:szCs w:val="32"/>
          <w:u w:val="single"/>
        </w:rPr>
        <w:t>7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>Data Flow Diagram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Level 0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9E1EDE" w:rsidRDefault="009E1EDE" w:rsidP="009E1EDE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9E1EDE" w:rsidRDefault="009E1EDE" w:rsidP="009E1EDE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AC3D69" w:rsidRDefault="00AC3D69" w:rsidP="00AC3D69">
      <w:pPr>
        <w:jc w:val="thaiDistribute"/>
        <w:rPr>
          <w:rFonts w:ascii="AngsanaUPC" w:hAnsi="AngsanaUPC" w:cs="AngsanaUPC"/>
          <w:sz w:val="32"/>
          <w:szCs w:val="32"/>
        </w:rPr>
      </w:pPr>
    </w:p>
    <w:p w:rsidR="00AC3D69" w:rsidRDefault="00177720" w:rsidP="00AC3D69">
      <w:pPr>
        <w:spacing w:after="0" w:line="240" w:lineRule="auto"/>
      </w:pPr>
      <w:r>
        <w:object w:dxaOrig="10860" w:dyaOrig="5521">
          <v:shape id="_x0000_i1027" type="#_x0000_t75" style="width:431.7pt;height:219.45pt" o:ole="">
            <v:imagedata r:id="rId19" o:title=""/>
          </v:shape>
          <o:OLEObject Type="Embed" ProgID="Visio.Drawing.15" ShapeID="_x0000_i1027" DrawAspect="Content" ObjectID="_1441195999" r:id="rId20"/>
        </w:object>
      </w:r>
    </w:p>
    <w:p w:rsidR="002905A8" w:rsidRDefault="002905A8" w:rsidP="00177720">
      <w:pPr>
        <w:spacing w:after="0" w:line="240" w:lineRule="auto"/>
        <w:jc w:val="center"/>
        <w:rPr>
          <w:rFonts w:ascii="AngsanaUPC" w:hAnsi="AngsanaUPC" w:cs="AngsanaUPC"/>
          <w:sz w:val="32"/>
          <w:szCs w:val="32"/>
          <w:u w:val="single"/>
        </w:rPr>
      </w:pPr>
    </w:p>
    <w:p w:rsidR="00177720" w:rsidRDefault="00177720" w:rsidP="00177720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8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>Data Flow Diagram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Level 2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177720" w:rsidRDefault="00177720" w:rsidP="0017772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177720" w:rsidRDefault="00177720" w:rsidP="00177720">
      <w:pPr>
        <w:spacing w:after="48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177720" w:rsidRDefault="00177720" w:rsidP="00177720">
      <w:pPr>
        <w:spacing w:after="0" w:line="240" w:lineRule="auto"/>
      </w:pPr>
      <w:r>
        <w:object w:dxaOrig="10636" w:dyaOrig="3796">
          <v:shape id="_x0000_i1028" type="#_x0000_t75" style="width:431.8pt;height:154.1pt" o:ole="">
            <v:imagedata r:id="rId21" o:title=""/>
          </v:shape>
          <o:OLEObject Type="Embed" ProgID="Visio.Drawing.15" ShapeID="_x0000_i1028" DrawAspect="Content" ObjectID="_1441196000" r:id="rId22"/>
        </w:object>
      </w:r>
    </w:p>
    <w:p w:rsidR="002905A8" w:rsidRDefault="002905A8" w:rsidP="00177720">
      <w:pPr>
        <w:spacing w:after="0" w:line="240" w:lineRule="auto"/>
        <w:jc w:val="center"/>
        <w:rPr>
          <w:rFonts w:ascii="AngsanaUPC" w:hAnsi="AngsanaUPC" w:cs="AngsanaUPC"/>
          <w:sz w:val="32"/>
          <w:szCs w:val="32"/>
          <w:u w:val="single"/>
        </w:rPr>
      </w:pPr>
    </w:p>
    <w:p w:rsidR="00177720" w:rsidRDefault="00177720" w:rsidP="00177720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9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>Data Flow Diagram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Level 3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177720" w:rsidRDefault="00177720" w:rsidP="0017772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177720" w:rsidRDefault="00177720" w:rsidP="002905A8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</w:rPr>
        <w:tab/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>ระบบที่จัดทำขึ้นมาใหม่ไม่สามารถจัดการข้อมูลได้</w:t>
      </w: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177720" w:rsidRDefault="00177720" w:rsidP="0017772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object w:dxaOrig="10921" w:dyaOrig="3856">
          <v:shape id="_x0000_i1029" type="#_x0000_t75" style="width:431.95pt;height:152.5pt" o:ole="">
            <v:imagedata r:id="rId23" o:title=""/>
          </v:shape>
          <o:OLEObject Type="Embed" ProgID="Visio.Drawing.15" ShapeID="_x0000_i1029" DrawAspect="Content" ObjectID="_1441196001" r:id="rId24"/>
        </w:object>
      </w:r>
    </w:p>
    <w:p w:rsidR="002905A8" w:rsidRDefault="002905A8" w:rsidP="00177720">
      <w:pPr>
        <w:spacing w:after="0" w:line="240" w:lineRule="auto"/>
        <w:jc w:val="center"/>
        <w:rPr>
          <w:rFonts w:ascii="AngsanaUPC" w:hAnsi="AngsanaUPC" w:cs="AngsanaUPC"/>
          <w:sz w:val="32"/>
          <w:szCs w:val="32"/>
          <w:u w:val="single"/>
        </w:rPr>
      </w:pPr>
    </w:p>
    <w:p w:rsidR="00177720" w:rsidRDefault="00177720" w:rsidP="00177720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0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>Data Flow Diagram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Level 4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177720" w:rsidRDefault="00177720" w:rsidP="0017772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177720" w:rsidRDefault="00177720" w:rsidP="002905A8">
      <w:pPr>
        <w:spacing w:after="48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2905A8" w:rsidRDefault="002905A8">
      <w:r>
        <w:br w:type="page"/>
      </w:r>
    </w:p>
    <w:p w:rsidR="002905A8" w:rsidRDefault="002905A8" w:rsidP="002905A8">
      <w:pPr>
        <w:spacing w:after="480" w:line="240" w:lineRule="auto"/>
      </w:pPr>
      <w:r>
        <w:object w:dxaOrig="11881" w:dyaOrig="9990">
          <v:shape id="_x0000_i1030" type="#_x0000_t75" style="width:431.85pt;height:363.15pt" o:ole="">
            <v:imagedata r:id="rId25" o:title=""/>
          </v:shape>
          <o:OLEObject Type="Embed" ProgID="Visio.Drawing.15" ShapeID="_x0000_i1030" DrawAspect="Content" ObjectID="_1441196002" r:id="rId26"/>
        </w:object>
      </w:r>
    </w:p>
    <w:p w:rsidR="002905A8" w:rsidRDefault="002905A8" w:rsidP="002905A8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1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>Data Flow Diagram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Level 5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2905A8" w:rsidRDefault="002905A8" w:rsidP="002905A8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2905A8" w:rsidRDefault="002905A8" w:rsidP="002905A8">
      <w:pPr>
        <w:spacing w:after="480" w:line="240" w:lineRule="auto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</w:rPr>
        <w:tab/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2905A8" w:rsidRDefault="002905A8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2905A8" w:rsidRDefault="002905A8" w:rsidP="002905A8">
      <w:pPr>
        <w:spacing w:after="480" w:line="240" w:lineRule="auto"/>
      </w:pPr>
      <w:r>
        <w:object w:dxaOrig="10396" w:dyaOrig="9120">
          <v:shape id="_x0000_i1031" type="#_x0000_t75" style="width:431.95pt;height:378.95pt" o:ole="">
            <v:imagedata r:id="rId27" o:title=""/>
          </v:shape>
          <o:OLEObject Type="Embed" ProgID="Visio.Drawing.15" ShapeID="_x0000_i1031" DrawAspect="Content" ObjectID="_1441196003" r:id="rId28"/>
        </w:object>
      </w:r>
    </w:p>
    <w:p w:rsidR="002905A8" w:rsidRDefault="002905A8" w:rsidP="002905A8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2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>Data Flow Diagram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 xml:space="preserve">Level 6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2905A8" w:rsidRDefault="002905A8" w:rsidP="002905A8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ายถึง ฐานข้อมูลโรงพยาบาลส่งเสริมสุขภาพตำบลบางพลวง </w:t>
      </w:r>
    </w:p>
    <w:p w:rsidR="007F01EE" w:rsidRDefault="002905A8" w:rsidP="002905A8">
      <w:pPr>
        <w:spacing w:after="480" w:line="240" w:lineRule="auto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</w:rPr>
        <w:tab/>
        <w:t xml:space="preserve">     </w:t>
      </w:r>
      <w:r>
        <w:rPr>
          <w:rFonts w:ascii="AngsanaUPC" w:hAnsi="AngsanaUPC" w:cs="AngsanaUPC" w:hint="cs"/>
          <w:sz w:val="32"/>
          <w:szCs w:val="32"/>
          <w:cs/>
        </w:rPr>
        <w:t>ระบบที่จัดทำขึ้นมาใหม่ไม่สามารถจัดการข้อมูลได้</w:t>
      </w:r>
    </w:p>
    <w:p w:rsidR="007F01EE" w:rsidRDefault="007F01EE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2905A8" w:rsidRDefault="007F01EE" w:rsidP="007F01EE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 w:rsidRPr="007F01EE">
        <w:rPr>
          <w:rFonts w:ascii="AngsanaUPC" w:hAnsi="AngsanaUPC" w:cs="AngsanaUPC"/>
          <w:b/>
          <w:bCs/>
          <w:sz w:val="32"/>
          <w:szCs w:val="32"/>
        </w:rPr>
        <w:lastRenderedPageBreak/>
        <w:t>Flow Chart Diagram (</w:t>
      </w:r>
      <w:r w:rsidRPr="007F01EE">
        <w:rPr>
          <w:rFonts w:ascii="AngsanaUPC" w:hAnsi="AngsanaUPC" w:cs="AngsanaUPC" w:hint="cs"/>
          <w:b/>
          <w:bCs/>
          <w:sz w:val="32"/>
          <w:szCs w:val="32"/>
          <w:cs/>
        </w:rPr>
        <w:t xml:space="preserve">ใช้อธิบาย </w:t>
      </w:r>
      <w:r w:rsidRPr="007F01EE">
        <w:rPr>
          <w:rFonts w:ascii="AngsanaUPC" w:hAnsi="AngsanaUPC" w:cs="AngsanaUPC"/>
          <w:b/>
          <w:bCs/>
          <w:sz w:val="32"/>
          <w:szCs w:val="32"/>
        </w:rPr>
        <w:t>Data Flow Diagram Level 5)</w:t>
      </w:r>
    </w:p>
    <w:p w:rsidR="008758A1" w:rsidRDefault="002001A1" w:rsidP="008758A1">
      <w:pPr>
        <w:spacing w:after="0" w:line="240" w:lineRule="auto"/>
        <w:jc w:val="center"/>
      </w:pPr>
      <w:r>
        <w:object w:dxaOrig="8011" w:dyaOrig="11340">
          <v:shape id="_x0000_i1032" type="#_x0000_t75" style="width:372.1pt;height:526.75pt" o:ole="">
            <v:imagedata r:id="rId29" o:title=""/>
          </v:shape>
          <o:OLEObject Type="Embed" ProgID="Visio.Drawing.15" ShapeID="_x0000_i1032" DrawAspect="Content" ObjectID="_1441196004" r:id="rId30"/>
        </w:object>
      </w:r>
    </w:p>
    <w:p w:rsidR="008758A1" w:rsidRPr="008758A1" w:rsidRDefault="008758A1" w:rsidP="008758A1">
      <w:pPr>
        <w:jc w:val="center"/>
        <w:rPr>
          <w:rFonts w:ascii="AngsanaUPC" w:hAnsi="AngsanaUPC" w:cs="AngsanaUPC"/>
          <w:sz w:val="32"/>
          <w:szCs w:val="32"/>
        </w:rPr>
      </w:pPr>
      <w:r w:rsidRPr="00EC3FFC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3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 xml:space="preserve">Flow Chart Diagram </w:t>
      </w:r>
      <w:r>
        <w:rPr>
          <w:rFonts w:ascii="AngsanaUPC" w:hAnsi="AngsanaUPC" w:cs="AngsanaUPC" w:hint="cs"/>
          <w:sz w:val="32"/>
          <w:szCs w:val="32"/>
          <w:cs/>
        </w:rPr>
        <w:t xml:space="preserve">อธิบายการทำงานของ </w:t>
      </w:r>
      <w:r w:rsidR="002001A1">
        <w:rPr>
          <w:rFonts w:ascii="AngsanaUPC" w:hAnsi="AngsanaUPC" w:cs="AngsanaUPC"/>
          <w:sz w:val="32"/>
          <w:szCs w:val="32"/>
        </w:rPr>
        <w:t xml:space="preserve">Data Flow Diagram Level 5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>
        <w:rPr>
          <w:rFonts w:ascii="AngsanaUPC" w:hAnsi="AngsanaUPC" w:cs="AngsanaUPC"/>
          <w:sz w:val="32"/>
          <w:szCs w:val="32"/>
        </w:rPr>
        <w:t xml:space="preserve">11)                             </w:t>
      </w:r>
      <w:r w:rsidR="002001A1">
        <w:rPr>
          <w:rFonts w:ascii="AngsanaUPC" w:hAnsi="AngsanaUPC" w:cs="AngsanaUPC"/>
          <w:sz w:val="32"/>
          <w:szCs w:val="32"/>
        </w:rPr>
        <w:t xml:space="preserve">  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8758A1" w:rsidRDefault="002001A1" w:rsidP="008758A1">
      <w:pPr>
        <w:spacing w:after="0" w:line="240" w:lineRule="auto"/>
        <w:jc w:val="center"/>
      </w:pPr>
      <w:r>
        <w:object w:dxaOrig="3436" w:dyaOrig="5580">
          <v:shape id="_x0000_i1033" type="#_x0000_t75" style="width:171.8pt;height:279pt" o:ole="">
            <v:imagedata r:id="rId31" o:title=""/>
          </v:shape>
          <o:OLEObject Type="Embed" ProgID="Visio.Drawing.15" ShapeID="_x0000_i1033" DrawAspect="Content" ObjectID="_1441196005" r:id="rId32"/>
        </w:object>
      </w:r>
    </w:p>
    <w:p w:rsidR="002001A1" w:rsidRDefault="002001A1" w:rsidP="008758A1">
      <w:pPr>
        <w:spacing w:after="0" w:line="240" w:lineRule="auto"/>
        <w:jc w:val="center"/>
      </w:pPr>
    </w:p>
    <w:p w:rsidR="008758A1" w:rsidRPr="008758A1" w:rsidRDefault="002001A1" w:rsidP="008758A1">
      <w:pPr>
        <w:jc w:val="center"/>
        <w:rPr>
          <w:rFonts w:ascii="AngsanaUPC" w:hAnsi="AngsanaUPC" w:cs="AngsanaUPC"/>
          <w:sz w:val="32"/>
          <w:szCs w:val="32"/>
        </w:rPr>
      </w:pPr>
      <w:r w:rsidRPr="002001A1">
        <w:rPr>
          <w:rFonts w:ascii="AngsanaUPC" w:hAnsi="AngsanaUPC" w:cs="AngsanaUPC"/>
          <w:sz w:val="32"/>
          <w:szCs w:val="32"/>
        </w:rPr>
        <w:t>(</w:t>
      </w:r>
      <w:r w:rsidRPr="002001A1">
        <w:rPr>
          <w:rFonts w:ascii="AngsanaUPC" w:hAnsi="AngsanaUPC" w:cs="AngsanaUPC" w:hint="cs"/>
          <w:sz w:val="32"/>
          <w:szCs w:val="32"/>
          <w:cs/>
        </w:rPr>
        <w:t>ก</w:t>
      </w:r>
      <w:r w:rsidRPr="002001A1">
        <w:rPr>
          <w:rFonts w:ascii="AngsanaUPC" w:hAnsi="AngsanaUPC" w:cs="AngsanaUPC"/>
          <w:sz w:val="32"/>
          <w:szCs w:val="32"/>
        </w:rPr>
        <w:t>)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 w:rsidR="008758A1">
        <w:t xml:space="preserve"> </w:t>
      </w:r>
      <w:r w:rsidR="008758A1">
        <w:rPr>
          <w:rFonts w:ascii="AngsanaUPC" w:hAnsi="AngsanaUPC" w:cs="AngsanaUPC"/>
          <w:sz w:val="32"/>
          <w:szCs w:val="32"/>
        </w:rPr>
        <w:t xml:space="preserve">Flow Chart Diagram </w:t>
      </w:r>
      <w:r w:rsidR="008758A1">
        <w:rPr>
          <w:rFonts w:ascii="AngsanaUPC" w:hAnsi="AngsanaUPC" w:cs="AngsanaUPC" w:hint="cs"/>
          <w:sz w:val="32"/>
          <w:szCs w:val="32"/>
          <w:cs/>
        </w:rPr>
        <w:t xml:space="preserve">อธิบายการทำงานของ </w:t>
      </w:r>
      <w:r>
        <w:rPr>
          <w:rFonts w:ascii="AngsanaUPC" w:hAnsi="AngsanaUPC" w:cs="AngsanaUPC"/>
          <w:sz w:val="32"/>
          <w:szCs w:val="32"/>
        </w:rPr>
        <w:t>Data Flow Diagram Level 5</w:t>
      </w:r>
      <w:r w:rsidR="008758A1">
        <w:rPr>
          <w:rFonts w:ascii="AngsanaUPC" w:hAnsi="AngsanaUPC" w:cs="AngsanaUPC"/>
          <w:sz w:val="32"/>
          <w:szCs w:val="32"/>
        </w:rPr>
        <w:t xml:space="preserve"> (</w:t>
      </w:r>
      <w:r w:rsidR="008758A1"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>
        <w:rPr>
          <w:rFonts w:ascii="AngsanaUPC" w:hAnsi="AngsanaUPC" w:cs="AngsanaUPC"/>
          <w:sz w:val="32"/>
          <w:szCs w:val="32"/>
        </w:rPr>
        <w:t xml:space="preserve">11)            </w:t>
      </w:r>
      <w:r w:rsidR="008758A1">
        <w:rPr>
          <w:rFonts w:ascii="AngsanaUPC" w:hAnsi="AngsanaUPC" w:cs="AngsanaUPC" w:hint="cs"/>
          <w:sz w:val="32"/>
          <w:szCs w:val="32"/>
          <w:cs/>
        </w:rPr>
        <w:t>ของ</w:t>
      </w:r>
      <w:r w:rsidR="008758A1"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8758A1" w:rsidRDefault="008758A1"/>
    <w:p w:rsidR="008758A1" w:rsidRDefault="005A2A40" w:rsidP="005A2A40">
      <w:pPr>
        <w:jc w:val="center"/>
      </w:pPr>
      <w:r>
        <w:object w:dxaOrig="6420" w:dyaOrig="8701">
          <v:shape id="_x0000_i1034" type="#_x0000_t75" style="width:321pt;height:435.05pt" o:ole="">
            <v:imagedata r:id="rId33" o:title=""/>
          </v:shape>
          <o:OLEObject Type="Embed" ProgID="Visio.Drawing.15" ShapeID="_x0000_i1034" DrawAspect="Content" ObjectID="_1441196006" r:id="rId34"/>
        </w:object>
      </w:r>
    </w:p>
    <w:p w:rsidR="005A2A40" w:rsidRPr="008758A1" w:rsidRDefault="005A2A40" w:rsidP="005A2A40">
      <w:pPr>
        <w:jc w:val="center"/>
        <w:rPr>
          <w:rFonts w:ascii="AngsanaUPC" w:hAnsi="AngsanaUPC" w:cs="AngsanaUPC"/>
          <w:sz w:val="32"/>
          <w:szCs w:val="32"/>
        </w:rPr>
      </w:pPr>
      <w:r w:rsidRPr="002001A1"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ข</w:t>
      </w:r>
      <w:r w:rsidRPr="002001A1">
        <w:rPr>
          <w:rFonts w:ascii="AngsanaUPC" w:hAnsi="AngsanaUPC" w:cs="AngsanaUPC"/>
          <w:sz w:val="32"/>
          <w:szCs w:val="32"/>
        </w:rPr>
        <w:t>)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 xml:space="preserve">Flow Chart Diagram </w:t>
      </w:r>
      <w:r>
        <w:rPr>
          <w:rFonts w:ascii="AngsanaUPC" w:hAnsi="AngsanaUPC" w:cs="AngsanaUPC" w:hint="cs"/>
          <w:sz w:val="32"/>
          <w:szCs w:val="32"/>
          <w:cs/>
        </w:rPr>
        <w:t xml:space="preserve">อธิบายการทำงานของ </w:t>
      </w:r>
      <w:r>
        <w:rPr>
          <w:rFonts w:ascii="AngsanaUPC" w:hAnsi="AngsanaUPC" w:cs="AngsanaUPC"/>
          <w:sz w:val="32"/>
          <w:szCs w:val="32"/>
        </w:rPr>
        <w:t>Data Flow Diagram Level 5 (</w:t>
      </w:r>
      <w:r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>
        <w:rPr>
          <w:rFonts w:ascii="AngsanaUPC" w:hAnsi="AngsanaUPC" w:cs="AngsanaUPC"/>
          <w:sz w:val="32"/>
          <w:szCs w:val="32"/>
        </w:rPr>
        <w:t xml:space="preserve">11)           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5A2A40" w:rsidRDefault="005A2A40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br w:type="page"/>
      </w:r>
    </w:p>
    <w:p w:rsidR="005A2A40" w:rsidRDefault="005A2A40" w:rsidP="005A2A40">
      <w:pPr>
        <w:jc w:val="center"/>
        <w:rPr>
          <w:rFonts w:ascii="AngsanaUPC" w:hAnsi="AngsanaUPC" w:cs="AngsanaUPC"/>
          <w:sz w:val="32"/>
          <w:szCs w:val="32"/>
        </w:rPr>
      </w:pPr>
      <w:r>
        <w:rPr>
          <w:cs/>
        </w:rPr>
        <w:object w:dxaOrig="6420" w:dyaOrig="8716">
          <v:shape id="_x0000_i1035" type="#_x0000_t75" style="width:321pt;height:435.8pt" o:ole="">
            <v:imagedata r:id="rId35" o:title=""/>
          </v:shape>
          <o:OLEObject Type="Embed" ProgID="Visio.Drawing.15" ShapeID="_x0000_i1035" DrawAspect="Content" ObjectID="_1441196007" r:id="rId36"/>
        </w:object>
      </w:r>
      <w:r w:rsidRPr="002001A1">
        <w:rPr>
          <w:rFonts w:ascii="AngsanaUPC" w:hAnsi="AngsanaUPC" w:cs="AngsanaUPC"/>
          <w:sz w:val="32"/>
          <w:szCs w:val="32"/>
        </w:rPr>
        <w:t xml:space="preserve"> </w:t>
      </w:r>
    </w:p>
    <w:p w:rsidR="005A2A40" w:rsidRPr="008758A1" w:rsidRDefault="005A2A40" w:rsidP="005A2A40">
      <w:pPr>
        <w:jc w:val="center"/>
        <w:rPr>
          <w:rFonts w:ascii="AngsanaUPC" w:hAnsi="AngsanaUPC" w:cs="AngsanaUPC"/>
          <w:sz w:val="32"/>
          <w:szCs w:val="32"/>
        </w:rPr>
      </w:pPr>
      <w:r w:rsidRPr="002001A1"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ค</w:t>
      </w:r>
      <w:r w:rsidRPr="002001A1">
        <w:rPr>
          <w:rFonts w:ascii="AngsanaUPC" w:hAnsi="AngsanaUPC" w:cs="AngsanaUPC"/>
          <w:sz w:val="32"/>
          <w:szCs w:val="32"/>
        </w:rPr>
        <w:t>)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 xml:space="preserve">Flow Chart Diagram </w:t>
      </w:r>
      <w:r>
        <w:rPr>
          <w:rFonts w:ascii="AngsanaUPC" w:hAnsi="AngsanaUPC" w:cs="AngsanaUPC" w:hint="cs"/>
          <w:sz w:val="32"/>
          <w:szCs w:val="32"/>
          <w:cs/>
        </w:rPr>
        <w:t xml:space="preserve">อธิบายการทำงานของ </w:t>
      </w:r>
      <w:r>
        <w:rPr>
          <w:rFonts w:ascii="AngsanaUPC" w:hAnsi="AngsanaUPC" w:cs="AngsanaUPC"/>
          <w:sz w:val="32"/>
          <w:szCs w:val="32"/>
        </w:rPr>
        <w:t>Data Flow Diagram Level 5 (</w:t>
      </w:r>
      <w:r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>
        <w:rPr>
          <w:rFonts w:ascii="AngsanaUPC" w:hAnsi="AngsanaUPC" w:cs="AngsanaUPC"/>
          <w:sz w:val="32"/>
          <w:szCs w:val="32"/>
        </w:rPr>
        <w:t xml:space="preserve">11)           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8758A1" w:rsidRDefault="008758A1" w:rsidP="004D208A">
      <w:pPr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br w:type="page"/>
      </w:r>
    </w:p>
    <w:p w:rsidR="00177720" w:rsidRDefault="004D208A" w:rsidP="005A2A40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sz w:val="32"/>
          <w:szCs w:val="32"/>
        </w:rPr>
        <w:lastRenderedPageBreak/>
        <w:t>Data Flow Description</w:t>
      </w:r>
    </w:p>
    <w:p w:rsidR="004D208A" w:rsidRPr="008A0E3F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ใช้งาน</w:t>
      </w:r>
    </w:p>
    <w:tbl>
      <w:tblPr>
        <w:tblW w:w="0" w:type="auto"/>
        <w:tblInd w:w="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auto"/>
          <w:insideH w:val="single" w:sz="4" w:space="0" w:color="000000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178" w:type="dxa"/>
            <w:tcBorders>
              <w:top w:val="double" w:sz="4" w:space="0" w:color="auto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tcBorders>
              <w:top w:val="double" w:sz="4" w:space="0" w:color="auto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1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ใช้งาน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ใช้งานระบบ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เจ้าหน้าที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1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Record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top w:val="nil"/>
              <w:left w:val="nil"/>
              <w:bottom w:val="double" w:sz="4" w:space="0" w:color="auto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tcBorders>
              <w:top w:val="nil"/>
              <w:left w:val="single" w:sz="4" w:space="0" w:color="auto"/>
              <w:bottom w:val="double" w:sz="4" w:space="0" w:color="auto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ใช้งานระบบ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ผ่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เจ้าหน้า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จริ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4D208A" w:rsidRDefault="004D208A" w:rsidP="005A2A40">
      <w:pPr>
        <w:spacing w:line="240" w:lineRule="auto"/>
        <w:ind w:firstLine="720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 xml:space="preserve">2 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ชื่อและรหัสผ่าน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4D208A" w:rsidRPr="00FA249D" w:rsidTr="004D208A">
        <w:trPr>
          <w:trHeight w:val="1"/>
        </w:trPr>
        <w:tc>
          <w:tcPr>
            <w:tcW w:w="2066" w:type="dxa"/>
            <w:tcBorders>
              <w:top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2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และรหัสผ่าน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และรหัสผ่านของผู้ใช้งาน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1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Form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bottom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ชื่อและรหัสผ่าน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ผ่าน</w:t>
            </w:r>
          </w:p>
        </w:tc>
      </w:tr>
    </w:tbl>
    <w:p w:rsidR="004D208A" w:rsidRDefault="004D208A" w:rsidP="005A2A40">
      <w:pPr>
        <w:spacing w:line="240" w:lineRule="auto"/>
        <w:ind w:firstLine="720"/>
        <w:rPr>
          <w:rFonts w:ascii="AngsanaUPC" w:eastAsia="Calibri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สิทธิการใช้งาน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4D208A" w:rsidRPr="00FA249D" w:rsidTr="004D208A">
        <w:trPr>
          <w:trHeight w:val="1"/>
        </w:trPr>
        <w:tc>
          <w:tcPr>
            <w:tcW w:w="2066" w:type="dxa"/>
            <w:tcBorders>
              <w:top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3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ิทธิการใช้งาน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ิทธิในการใช้งาน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1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tcBorders>
              <w:bottom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สิทธิการใช้งาน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Yes/No]</w:t>
            </w:r>
          </w:p>
        </w:tc>
      </w:tr>
    </w:tbl>
    <w:p w:rsidR="004D208A" w:rsidRDefault="004D208A" w:rsidP="005A2A40">
      <w:pPr>
        <w:spacing w:line="240" w:lineRule="auto"/>
        <w:ind w:firstLine="720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4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ของ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4D208A" w:rsidRPr="00FA249D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5A2A40" w:rsidRDefault="005A2A40">
      <w:pPr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4D208A" w:rsidRPr="00EA462A" w:rsidRDefault="004D208A" w:rsidP="005A2A40">
      <w:pPr>
        <w:spacing w:after="0" w:line="240" w:lineRule="auto"/>
        <w:rPr>
          <w:rFonts w:ascii="AngsanaUPC" w:eastAsia="CordiaUPC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4"/>
        <w:gridCol w:w="6694"/>
      </w:tblGrid>
      <w:tr w:rsidR="004D208A" w:rsidRPr="00FA249D" w:rsidTr="004D208A">
        <w:trPr>
          <w:trHeight w:val="1"/>
        </w:trPr>
        <w:tc>
          <w:tcPr>
            <w:tcW w:w="2064" w:type="dxa"/>
            <w:tcBorders>
              <w:top w:val="doub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4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5</w:t>
            </w:r>
          </w:p>
        </w:tc>
      </w:tr>
      <w:tr w:rsidR="004D208A" w:rsidRPr="00FA249D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4" w:type="dxa"/>
            <w:tcBorders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4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Form</w:t>
            </w:r>
          </w:p>
        </w:tc>
      </w:tr>
      <w:tr w:rsidR="004D208A" w:rsidRPr="00FA249D" w:rsidTr="004D208A">
        <w:trPr>
          <w:trHeight w:val="1"/>
        </w:trPr>
        <w:tc>
          <w:tcPr>
            <w:tcW w:w="2064" w:type="dxa"/>
            <w:tcBorders>
              <w:bottom w:val="double" w:sz="4" w:space="0" w:color="auto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4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วามแม่นยำ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/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(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)+(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)+(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วามแม่นยำ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)/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]</w:t>
            </w:r>
          </w:p>
        </w:tc>
      </w:tr>
    </w:tbl>
    <w:p w:rsidR="004D208A" w:rsidRDefault="004D208A" w:rsidP="005A2A40">
      <w:pPr>
        <w:spacing w:line="240" w:lineRule="auto"/>
        <w:ind w:firstLine="720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4D208A" w:rsidRPr="00FA249D" w:rsidTr="004D208A">
        <w:trPr>
          <w:trHeight w:val="1"/>
        </w:trPr>
        <w:tc>
          <w:tcPr>
            <w:tcW w:w="2067" w:type="dxa"/>
            <w:tcBorders>
              <w:top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tcBorders>
              <w:top w:val="double" w:sz="4" w:space="0" w:color="auto"/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6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ของประชากร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tcBorders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tcBorders>
              <w:lef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Record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tcBorders>
              <w:bottom w:val="double" w:sz="4" w:space="0" w:color="auto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tcBorders>
              <w:left w:val="single" w:sz="4" w:space="0" w:color="000000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4D208A" w:rsidRDefault="004D208A" w:rsidP="005A2A40">
      <w:pPr>
        <w:spacing w:line="240" w:lineRule="auto"/>
        <w:ind w:firstLine="720"/>
        <w:rPr>
          <w:rFonts w:ascii="AngsanaUPC" w:eastAsia="Calibri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ที่จัดการแล้ว</w:t>
      </w:r>
    </w:p>
    <w:tbl>
      <w:tblPr>
        <w:tblW w:w="0" w:type="auto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178" w:type="dxa"/>
            <w:tcBorders>
              <w:top w:val="double" w:sz="4" w:space="0" w:color="auto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tcBorders>
              <w:top w:val="double" w:sz="4" w:space="0" w:color="auto"/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7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จัดการแล้ว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จัดการแล้ว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tcBorders>
              <w:lef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tcBorders>
              <w:bottom w:val="double" w:sz="4" w:space="0" w:color="auto"/>
              <w:right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tcBorders>
              <w:left w:val="single" w:sz="4" w:space="0" w:color="auto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จัดการแล้ว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cs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  <w:cs/>
              </w:rPr>
              <w:br w:type="page"/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8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พิกัด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 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}</w:t>
            </w:r>
          </w:p>
        </w:tc>
      </w:tr>
    </w:tbl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/>
          <w:sz w:val="32"/>
          <w:szCs w:val="32"/>
        </w:rPr>
        <w:br w:type="page"/>
      </w: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 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09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0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4D208A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cs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>
        <w:rPr>
          <w:rFonts w:ascii="AngsanaUPC" w:eastAsia="Calibri" w:hAnsi="AngsanaUPC" w:cs="AngsanaUPC" w:hint="cs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0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ของประชากร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3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4D208A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1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ชากร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3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/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]</w:t>
            </w:r>
          </w:p>
        </w:tc>
      </w:tr>
    </w:tbl>
    <w:p w:rsidR="004D208A" w:rsidRPr="00FA249D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1E1C8A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 w:rsidRPr="00FA249D">
        <w:rPr>
          <w:rFonts w:ascii="AngsanaUPC" w:hAnsi="AngsanaUPC" w:cs="AngsanaUPC"/>
          <w:sz w:val="32"/>
          <w:szCs w:val="32"/>
        </w:rPr>
        <w:lastRenderedPageBreak/>
        <w:t xml:space="preserve"> </w:t>
      </w: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ที่จัดการแล้ว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2"/>
        <w:gridCol w:w="6686"/>
      </w:tblGrid>
      <w:tr w:rsidR="004D208A" w:rsidRPr="00FA249D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2</w:t>
            </w:r>
          </w:p>
        </w:tc>
      </w:tr>
      <w:tr w:rsidR="004D208A" w:rsidRPr="00FA249D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จัดการแล้ว</w:t>
            </w:r>
          </w:p>
        </w:tc>
      </w:tr>
      <w:tr w:rsidR="004D208A" w:rsidRPr="00FA249D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จัดการแล้ว</w:t>
            </w:r>
          </w:p>
        </w:tc>
      </w:tr>
      <w:tr w:rsidR="004D208A" w:rsidRPr="00FA249D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3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Screen</w:t>
            </w:r>
          </w:p>
        </w:tc>
      </w:tr>
      <w:tr w:rsidR="004D208A" w:rsidRPr="00FA249D" w:rsidTr="004D208A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Default="004D208A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ที่จัดการแล้ว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  <w:p w:rsidR="004D208A" w:rsidRPr="00C00B1A" w:rsidRDefault="004D208A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4D208A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3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3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ที่อยู่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Record</w:t>
            </w:r>
          </w:p>
        </w:tc>
      </w:tr>
      <w:tr w:rsidR="004D208A" w:rsidRPr="00FA249D" w:rsidTr="004D208A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/>
          <w:sz w:val="32"/>
          <w:szCs w:val="32"/>
        </w:rPr>
        <w:br w:type="page"/>
      </w: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4D208A" w:rsidRPr="00FA249D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4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4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4D208A" w:rsidRPr="00FA249D" w:rsidTr="004D208A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4D208A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5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4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6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ชากร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4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/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]</w:t>
            </w:r>
          </w:p>
        </w:tc>
      </w:tr>
    </w:tbl>
    <w:p w:rsidR="004D208A" w:rsidRDefault="004D208A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ที่จัดการแล้ว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7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จัดการแล้ว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จัดการแล้ว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4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4D208A" w:rsidRPr="00FA249D" w:rsidTr="004D208A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4D208A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4D208A" w:rsidRPr="00FA249D" w:rsidRDefault="004D208A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18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Process4.0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ัดการรูปภาพผู้ป่วย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4D208A" w:rsidRPr="00FA249D" w:rsidTr="004D208A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4D208A" w:rsidRPr="00FA249D" w:rsidRDefault="004D208A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4D208A" w:rsidRPr="00FA249D" w:rsidRDefault="004D208A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4D208A" w:rsidRDefault="004D208A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2E2852" w:rsidRDefault="002E285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EA578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  <w:u w:val="single"/>
        </w:rPr>
        <w:t>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0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9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5A2A40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ประชากร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บ้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ำนำหน้า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เกิ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ศ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จำตัวประชาช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ารศึกษา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ชีพ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ัญ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ชื้อ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ที่อยู่อาศั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Pr="002E285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2</w:t>
      </w:r>
      <w:r>
        <w:rPr>
          <w:rFonts w:ascii="AngsanaUPC" w:eastAsia="Calibri" w:hAnsi="AngsanaUPC" w:cs="AngsanaUPC"/>
          <w:sz w:val="32"/>
          <w:szCs w:val="32"/>
          <w:u w:val="single"/>
        </w:rPr>
        <w:t>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002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0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2E2852" w:rsidRDefault="002E285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EA578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2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002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1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EA578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2</w:t>
      </w:r>
      <w:r>
        <w:rPr>
          <w:rFonts w:ascii="AngsanaUPC" w:eastAsia="Calibri" w:hAnsi="AngsanaUPC" w:cs="AngsanaUPC"/>
          <w:sz w:val="32"/>
          <w:szCs w:val="32"/>
          <w:u w:val="single"/>
        </w:rPr>
        <w:t>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กลุ่มของข้อ</w:t>
      </w:r>
      <w:r w:rsidR="002E2852">
        <w:rPr>
          <w:rFonts w:ascii="AngsanaUPC" w:eastAsia="CordiaUPC" w:hAnsi="AngsanaUPC" w:cs="AngsanaUPC"/>
          <w:sz w:val="32"/>
          <w:szCs w:val="32"/>
          <w:cs/>
        </w:rPr>
        <w:t>มูล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ที่ต้องการเรียกดู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002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2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ม</w:t>
            </w:r>
            <w:r>
              <w:rPr>
                <w:rFonts w:ascii="AngsanaUPC" w:eastAsia="CordiaUPC" w:hAnsi="AngsanaUPC" w:cs="AngsanaUPC" w:hint="cs"/>
                <w:sz w:val="32"/>
                <w:szCs w:val="32"/>
                <w:cs/>
              </w:rPr>
              <w:t>ู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ที่ต้องการเรียกดู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</w:t>
            </w:r>
            <w:r w:rsidR="002E2852">
              <w:rPr>
                <w:rFonts w:ascii="AngsanaUPC" w:eastAsia="CordiaUPC" w:hAnsi="AngsanaUPC" w:cs="AngsanaUPC"/>
                <w:sz w:val="32"/>
                <w:szCs w:val="32"/>
                <w:cs/>
              </w:rPr>
              <w:t>มู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ที่ต้องการเรียกดู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2E2852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</w:t>
            </w:r>
            <w:r w:rsidR="002E2852">
              <w:rPr>
                <w:rFonts w:ascii="AngsanaUPC" w:eastAsia="CordiaUPC" w:hAnsi="AngsanaUPC" w:cs="AngsanaUPC" w:hint="cs"/>
                <w:sz w:val="32"/>
                <w:szCs w:val="32"/>
                <w:cs/>
              </w:rPr>
              <w:t>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</w:t>
            </w:r>
            <w:r w:rsidR="002E2852">
              <w:rPr>
                <w:rFonts w:ascii="AngsanaUPC" w:eastAsia="CordiaUPC" w:hAnsi="AngsanaUPC" w:cs="AngsanaUPC"/>
                <w:sz w:val="32"/>
                <w:szCs w:val="32"/>
                <w:cs/>
              </w:rPr>
              <w:t>มู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ที่ต้องการเรียกดู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[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/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รียดดูข้อมูลผู้ป่วยโรเบาหวาน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]</w:t>
            </w:r>
          </w:p>
        </w:tc>
      </w:tr>
    </w:tbl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2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2E2852">
              <w:rPr>
                <w:rFonts w:ascii="AngsanaUPC" w:eastAsia="TH SarabunPSK" w:hAnsi="AngsanaUPC" w:cs="AngsanaUPC"/>
                <w:sz w:val="32"/>
                <w:szCs w:val="32"/>
              </w:rPr>
              <w:t>23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2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2E2852">
              <w:rPr>
                <w:rFonts w:ascii="AngsanaUPC" w:eastAsia="TH SarabunPSK" w:hAnsi="AngsanaUPC" w:cs="AngsanaUPC"/>
                <w:sz w:val="32"/>
                <w:szCs w:val="32"/>
              </w:rPr>
              <w:t>24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2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2E2852">
              <w:rPr>
                <w:rFonts w:ascii="AngsanaUPC" w:eastAsia="TH SarabunPSK" w:hAnsi="AngsanaUPC" w:cs="AngsanaUPC"/>
                <w:sz w:val="32"/>
                <w:szCs w:val="32"/>
              </w:rPr>
              <w:t>25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รั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การเบื้องต้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้ำหนั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่วน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วามดันโลหิต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อบเอว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ะโพ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2E2852">
        <w:rPr>
          <w:rFonts w:ascii="AngsanaUPC" w:eastAsia="Calibri" w:hAnsi="AngsanaUPC" w:cs="AngsanaUPC"/>
          <w:sz w:val="32"/>
          <w:szCs w:val="32"/>
          <w:u w:val="single"/>
        </w:rPr>
        <w:t>2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2E2852">
              <w:rPr>
                <w:rFonts w:ascii="AngsanaUPC" w:eastAsia="TH SarabunPSK" w:hAnsi="AngsanaUPC" w:cs="AngsanaUPC"/>
                <w:sz w:val="32"/>
                <w:szCs w:val="32"/>
              </w:rPr>
              <w:t>26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น้ำตาลในเลือ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2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จากการบูรณากา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602BAE">
              <w:rPr>
                <w:rFonts w:ascii="AngsanaUPC" w:eastAsia="TH SarabunPSK" w:hAnsi="AngsanaUPC" w:cs="AngsanaUPC"/>
                <w:sz w:val="32"/>
                <w:szCs w:val="32"/>
              </w:rPr>
              <w:t>28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จากการบูรณาการ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จากการบูรณาการ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Process5.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02BA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จากการบูรณาการ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{[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/</w:t>
            </w:r>
          </w:p>
          <w:p w:rsidR="006D01E2" w:rsidRPr="00602BA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เบาหวาน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]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2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602BAE">
              <w:rPr>
                <w:rFonts w:ascii="AngsanaUPC" w:eastAsia="TH SarabunPSK" w:hAnsi="AngsanaUPC" w:cs="AngsanaUPC"/>
                <w:sz w:val="32"/>
                <w:szCs w:val="32"/>
              </w:rPr>
              <w:t>28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02BAE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0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น้ำตาลในเลือ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602BAE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2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602BAE">
              <w:rPr>
                <w:rFonts w:ascii="AngsanaUPC" w:eastAsia="TH SarabunPSK" w:hAnsi="AngsanaUPC" w:cs="AngsanaUPC"/>
                <w:sz w:val="32"/>
                <w:szCs w:val="32"/>
              </w:rPr>
              <w:t>29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02BAE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0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รับ</w:t>
            </w:r>
            <w:r w:rsidR="00602BAE">
              <w:rPr>
                <w:rFonts w:ascii="AngsanaUPC" w:eastAsia="CordiaUPC" w:hAnsi="AngsanaUPC" w:cs="AngsanaUPC" w:hint="cs"/>
                <w:sz w:val="32"/>
                <w:szCs w:val="32"/>
                <w:cs/>
              </w:rPr>
              <w:t>บ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การเบื้องต้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้ำหนั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่วน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วามดันโลหิต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อบเอว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ะโพ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602BAE">
              <w:rPr>
                <w:rFonts w:ascii="AngsanaUPC" w:eastAsia="TH SarabunPSK" w:hAnsi="AngsanaUPC" w:cs="AngsanaUPC"/>
                <w:sz w:val="32"/>
                <w:szCs w:val="32"/>
              </w:rPr>
              <w:t>30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02BAE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0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602BA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ประชากร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บ้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ำนำหน้า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เกิ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ศ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จำตัวประชาช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ารศึกษา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ชีพ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ัญ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ชื้อ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ที่อยู่อาศั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/>
          <w:sz w:val="32"/>
          <w:szCs w:val="32"/>
        </w:rPr>
        <w:br w:type="page"/>
      </w:r>
    </w:p>
    <w:p w:rsidR="006D01E2" w:rsidRPr="00CE5BEE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602BAE">
              <w:rPr>
                <w:rFonts w:ascii="AngsanaUPC" w:eastAsia="TH SarabunPSK" w:hAnsi="AngsanaUPC" w:cs="AngsanaUPC"/>
                <w:sz w:val="32"/>
                <w:szCs w:val="32"/>
              </w:rPr>
              <w:t>31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02BAE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0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แผนภูมิแท่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3"/>
        <w:gridCol w:w="6695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602BAE">
              <w:rPr>
                <w:rFonts w:ascii="AngsanaUPC" w:eastAsia="TH SarabunPSK" w:hAnsi="AngsanaUPC" w:cs="AngsanaUPC"/>
                <w:sz w:val="32"/>
                <w:szCs w:val="32"/>
              </w:rPr>
              <w:t>32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02BAE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0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02BA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ผนภูมิแท่ง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ำนวนผู้ป่วยโรคความดันโลหิต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/</w:t>
            </w:r>
          </w:p>
          <w:p w:rsidR="006D01E2" w:rsidRPr="00602BA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จำนวน</w:t>
            </w:r>
            <w:r w:rsidR="00602BAE">
              <w:rPr>
                <w:rFonts w:ascii="AngsanaUPC" w:eastAsia="CordiaUPC" w:hAnsi="AngsanaUPC" w:cs="AngsanaUPC"/>
                <w:sz w:val="32"/>
                <w:szCs w:val="32"/>
                <w:cs/>
              </w:rPr>
              <w:t>ผู้ป่วยโรคเบาห</w:t>
            </w:r>
            <w:r w:rsidR="00602BAE">
              <w:rPr>
                <w:rFonts w:ascii="AngsanaUPC" w:eastAsia="CordiaUPC" w:hAnsi="AngsanaUPC" w:cs="AngsanaUPC" w:hint="cs"/>
                <w:sz w:val="32"/>
                <w:szCs w:val="32"/>
                <w:cs/>
              </w:rPr>
              <w:t>ว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]</w:t>
            </w:r>
          </w:p>
        </w:tc>
      </w:tr>
    </w:tbl>
    <w:p w:rsidR="006D01E2" w:rsidRPr="00FA249D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br w:type="page"/>
      </w: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กลุ่มของข้อมูลที่ต้องการแสดงแผนภูมิแท่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00</w:t>
            </w:r>
            <w:r w:rsidR="00602BAE">
              <w:rPr>
                <w:rFonts w:ascii="AngsanaUPC" w:eastAsia="TH SarabunPSK" w:hAnsi="AngsanaUPC" w:cs="AngsanaUPC"/>
                <w:sz w:val="32"/>
                <w:szCs w:val="32"/>
              </w:rPr>
              <w:t>33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มูลที่ต้องการแสดง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มูลที่ต้องการแสดง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02BAE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0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เพื่อการแสดงผลบน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02BA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กลุ่มของข้อมูลที่ต้องการแสดงแผนภูมิแท่ง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</w:p>
          <w:p w:rsidR="006D01E2" w:rsidRPr="00602BA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[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รีย</w:t>
            </w:r>
            <w:r w:rsidR="00602BAE">
              <w:rPr>
                <w:rFonts w:ascii="AngsanaUPC" w:eastAsia="CordiaUPC" w:hAnsi="AngsanaUPC" w:cs="AngsanaUPC" w:hint="cs"/>
                <w:sz w:val="32"/>
                <w:szCs w:val="32"/>
                <w:cs/>
              </w:rPr>
              <w:t>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ดูข้อมูลผู้ป่วยโรคความดันโลหิต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/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รีย</w:t>
            </w:r>
            <w:r w:rsidR="00602BAE">
              <w:rPr>
                <w:rFonts w:ascii="AngsanaUPC" w:eastAsia="CordiaUPC" w:hAnsi="AngsanaUPC" w:cs="AngsanaUPC" w:hint="cs"/>
                <w:sz w:val="32"/>
                <w:szCs w:val="32"/>
                <w:cs/>
              </w:rPr>
              <w:t>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ดูข้อมูลผู้ป่วยโรเบาหวาน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]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ที่ต้องการ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1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ต้องการ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ผู้ใช้งานต้องการเพิ่มลงไป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ที่ต้องการเพิ่ม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2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3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ที่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4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ผู้ใช้เพิ่มเข้ามาในระบบ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เพิ่ม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>ตารางที่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 xml:space="preserve"> 3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ที่ต้องการ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5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ต้องการ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ผู้ใช้งานต้องการลบออกไปจาก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ที่ต้องการลบ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3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6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7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F7423C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2"/>
        <w:gridCol w:w="6686"/>
      </w:tblGrid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8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ที่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2"/>
        <w:gridCol w:w="6686"/>
      </w:tblGrid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09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ผู้ใช้ลบออกจากระบบ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ลบ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ที่ต้องการแก้ไข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10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ต้องการแก้ไข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ผู้ใช้งานต้องการแก้ไข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3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ที่ต้องการแก้ไข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11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3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hAnsi="AngsanaUPC" w:cs="AngsanaUPC"/>
                <w:sz w:val="32"/>
                <w:szCs w:val="32"/>
              </w:rPr>
              <w:br w:type="page"/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12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3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13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3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ที่แก้ไข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2014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แก้ไข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ผู้ใช้แก้ไขบนระบบ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2.3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ที่อกไข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ที่ต้องการ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1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ต้องการ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ผู้ใช้งานต้องการ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ต้องการเพิ่ม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4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2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5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3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5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ที่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4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ผู้ใช้เพิ่มเข้ามาในระบบ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เพิ่ม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  <w:p w:rsidR="006D01E2" w:rsidRPr="00F673B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602BAE">
        <w:rPr>
          <w:rFonts w:ascii="AngsanaUPC" w:eastAsia="Calibri" w:hAnsi="AngsanaUPC" w:cs="AngsanaUPC"/>
          <w:sz w:val="32"/>
          <w:szCs w:val="32"/>
          <w:u w:val="single"/>
        </w:rPr>
        <w:t>5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ที่ต้องการ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5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ต้องการ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ผู้ใช้งานต้องการ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ที่ต้องการลบ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376FF9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5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6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ของประชากรที่มีอยู่ในระบบ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5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7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5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2"/>
        <w:gridCol w:w="6686"/>
      </w:tblGrid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8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ordiaUPC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7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376FF9" w:rsidRDefault="00376FF9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376FF9" w:rsidRDefault="00376FF9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  <w:r>
        <w:rPr>
          <w:rFonts w:ascii="AngsanaUPC" w:eastAsia="Calibri" w:hAnsi="AngsanaUPC" w:cs="AngsanaUPC"/>
          <w:sz w:val="32"/>
          <w:szCs w:val="32"/>
          <w:u w:val="single"/>
        </w:rPr>
        <w:br w:type="page"/>
      </w: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5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ที่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3009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ที่ผู้ใช้ลบออกจากระบบ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3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ordiaUPC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ที่ลบ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  <w:p w:rsidR="006D01E2" w:rsidRPr="00F673BE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5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ที่ต้องการ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1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ต้องการ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ผู้ใช้งานต้องการ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ที่ต้องการเพิ่ม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5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2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ที่มีอยู่ในระบบ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5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3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ที่เพิ่ม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4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เพิ่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ผู้ใช้เพิ่มเข้ามาในระบบ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1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เพิ่ม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ที่ต้องการ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5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ต้องการ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ผู้ใช้งานต้องการ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Form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ที่ต้องการลบ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</w:p>
        </w:tc>
      </w:tr>
    </w:tbl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6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ที่มีอยู่ในระบบ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7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ของเจ้าหน้าที่ที่ทำการบันทึก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เจ้าหน้าที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ปัจจุบั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</w:p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4</w:t>
      </w:r>
      <w:r>
        <w:rPr>
          <w:rFonts w:ascii="AngsanaUPC" w:eastAsia="Calibri" w:hAnsi="AngsanaUPC" w:cs="AngsanaUPC"/>
          <w:sz w:val="32"/>
          <w:szCs w:val="32"/>
        </w:rPr>
        <w:t xml:space="preserve"> </w:t>
      </w:r>
      <w:r w:rsidR="00376FF9">
        <w:rPr>
          <w:rFonts w:ascii="AngsanaUPC" w:eastAsia="Calibri" w:hAnsi="AngsanaUPC" w:cs="AngsanaUPC"/>
          <w:sz w:val="32"/>
          <w:szCs w:val="32"/>
        </w:rPr>
        <w:t xml:space="preserve"> </w:t>
      </w:r>
      <w:r>
        <w:rPr>
          <w:rFonts w:ascii="AngsanaUPC" w:eastAsia="Calibri" w:hAnsi="AngsanaUPC" w:cs="AngsanaUPC"/>
          <w:sz w:val="32"/>
          <w:szCs w:val="32"/>
        </w:rPr>
        <w:t xml:space="preserve">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8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Pr="00A03AF1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ที่ล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4009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ลบ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ที่ผู้ใช้ลบออกจากระบบ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4.2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ที่ลบ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=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ระดับสีจาก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4"/>
        <w:gridCol w:w="6694"/>
      </w:tblGrid>
      <w:tr w:rsidR="006D01E2" w:rsidRPr="00FA249D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1</w:t>
            </w:r>
          </w:p>
        </w:tc>
      </w:tr>
      <w:tr w:rsidR="006D01E2" w:rsidRPr="00FA249D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สีจาก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สีจาก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3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12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02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ระดับสีจากค่าความดันโลหิต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0/1/2/3/4/5/6/7]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2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3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376FF9" w:rsidRDefault="00376FF9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6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4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0A6C0F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ประชากร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บ้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ำนำหน้า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เกิ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ศ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จำตัวประชาช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ารศึกษา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ชีพ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ัญ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ชื้อ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ที่อยู่อาศั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376FF9" w:rsidRDefault="00376FF9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7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5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7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6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376FF9" w:rsidRDefault="00376FF9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7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="00235AE3">
        <w:rPr>
          <w:rFonts w:ascii="AngsanaUPC" w:eastAsia="Calibri" w:hAnsi="AngsanaUPC" w:cs="AngsanaUPC" w:hint="cs"/>
          <w:sz w:val="32"/>
          <w:szCs w:val="32"/>
          <w:cs/>
        </w:rPr>
        <w:t>ข้อ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7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พิกัด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376FF9">
        <w:rPr>
          <w:rFonts w:ascii="AngsanaUPC" w:eastAsia="Calibri" w:hAnsi="AngsanaUPC" w:cs="AngsanaUPC"/>
          <w:sz w:val="32"/>
          <w:szCs w:val="32"/>
          <w:u w:val="single"/>
        </w:rPr>
        <w:t>7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เรียกดู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8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รียกดูผู้ป่วย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มูล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เรียกดูผู้ป่วยโรคความดันโลหิตสูง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Yes/No]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980F77" w:rsidRDefault="00980F77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EA291B" w:rsidRDefault="006D01E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7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9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1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ดันโลหิตสูง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5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Internal Data Flow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โรคความดันโลหิตสูง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  <w:p w:rsidR="006D01E2" w:rsidRPr="00BB7A0F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ค่าสีจากค่าความดันโลหิต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980F77" w:rsidRDefault="00980F77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7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ระดับสีจาก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1"/>
        <w:gridCol w:w="6697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0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สีจาก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สีจาก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4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ปลงข้อมูลระดับน้ำตาลในเลือดเป็น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Internal Data Flow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ระดับสีจากข้อมูลระดับน้ำตาลในเลือด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0,1,2,3,4,5,6,7]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980F77" w:rsidRDefault="00980F77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EA291B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7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1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7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2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980F77" w:rsidRDefault="00980F77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</w:p>
    <w:p w:rsidR="00980F77" w:rsidRDefault="00980F77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7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3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980F77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ประชากร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บ้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ำนำหน้า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เกิ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ศ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จำตัวประชาช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ารศึกษา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ชีพ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ัญ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ชื้อ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ที่อยู่อาศั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6D01E2" w:rsidRPr="001E76C9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7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4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ที่อยู่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5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1E76C9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71"/>
        <w:gridCol w:w="6687"/>
      </w:tblGrid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6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7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ูปภาพ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1E76C9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กลุ่มของข้อมูล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7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มูล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มูล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กลุ่มของข้อมูลโรคเบาหวาน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Yes/No]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4"/>
        <w:gridCol w:w="6694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501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8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ัดกรองผู้ป่วยโรคความเบาหวานเพื่อแสดงบนแผนที่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5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Internal Data Flow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980F77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โรคเบาหวาน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ผู้ป่ว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พิกัดที่อยู่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  <w:p w:rsidR="006D01E2" w:rsidRPr="00C05E6C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ค่าสีจากระดับน้ำตาลในเลือ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980F77" w:rsidRDefault="00980F77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</w:t>
            </w:r>
            <w:r w:rsidR="00980F77">
              <w:rPr>
                <w:rFonts w:ascii="AngsanaUPC" w:eastAsia="TH SarabunPSK" w:hAnsi="AngsanaUPC" w:cs="AngsanaUPC"/>
                <w:sz w:val="32"/>
                <w:szCs w:val="32"/>
              </w:rPr>
              <w:t>5019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ค่าความดันโลหิต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3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รั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การเบื้องต้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้ำหนั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่วน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วามดันโลหิต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อบเอว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ะโพ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</w:t>
            </w:r>
            <w:r w:rsidR="00980F77">
              <w:rPr>
                <w:rFonts w:ascii="AngsanaUPC" w:eastAsia="TH SarabunPSK" w:hAnsi="AngsanaUPC" w:cs="AngsanaUPC"/>
                <w:sz w:val="32"/>
                <w:szCs w:val="32"/>
              </w:rPr>
              <w:t>5020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3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1E76C9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9"/>
        <w:gridCol w:w="6689"/>
      </w:tblGrid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</w:t>
            </w:r>
            <w:r w:rsidR="00980F77">
              <w:rPr>
                <w:rFonts w:ascii="AngsanaUPC" w:eastAsia="TH SarabunPSK" w:hAnsi="AngsanaUPC" w:cs="AngsanaUPC"/>
                <w:sz w:val="32"/>
                <w:szCs w:val="32"/>
              </w:rPr>
              <w:t>5021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ข้อมูลระดับน้ำตาลในเลือด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4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ปลงข้อมูลระดับน้ำตาลในเลือดเป็น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9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89" w:type="dxa"/>
            <w:shd w:val="clear" w:color="000000" w:fill="FFFFFF"/>
            <w:tcMar>
              <w:left w:w="108" w:type="dxa"/>
              <w:right w:w="108" w:type="dxa"/>
            </w:tcMar>
          </w:tcPr>
          <w:p w:rsidR="00980F77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รั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</w:p>
          <w:p w:rsidR="006D01E2" w:rsidRPr="00980F77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การเบื้องต้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้ำหนั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่วน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น้ำตาลในเลือ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อบเอว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ะโพ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</w:t>
            </w:r>
            <w:r w:rsidR="00980F77">
              <w:rPr>
                <w:rFonts w:ascii="AngsanaUPC" w:eastAsia="TH SarabunPSK" w:hAnsi="AngsanaUPC" w:cs="AngsanaUPC"/>
                <w:sz w:val="32"/>
                <w:szCs w:val="32"/>
              </w:rPr>
              <w:t>5022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4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ปลงข้อมูลระดับน้ำตาลในเลือดเป็น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ผู้ป่วย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Pr="00FA249D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5A2A40" w:rsidRDefault="005A2A40">
      <w:pPr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จากการบูรณากา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F</w:t>
            </w:r>
            <w:r w:rsidR="00980F77">
              <w:rPr>
                <w:rFonts w:ascii="AngsanaUPC" w:eastAsia="TH SarabunPSK" w:hAnsi="AngsanaUPC" w:cs="AngsanaUPC"/>
                <w:sz w:val="32"/>
                <w:szCs w:val="32"/>
              </w:rPr>
              <w:t>5023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จากการบูรณาการ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จากการบูรณาการ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376FF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5.5 </w:t>
            </w:r>
            <w:r w:rsidR="006D01E2"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บูรณาการข้อมูล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755B81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จากการบูรณาการ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[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/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โรคเบาหว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]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8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CordiaUPC" w:hAnsi="AngsanaUPC" w:cs="AngsanaUPC"/>
          <w:sz w:val="32"/>
          <w:szCs w:val="32"/>
          <w:cs/>
        </w:rPr>
        <w:t>ข้อมูลผู้ป่วย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1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วย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 xml:space="preserve"> 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1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ความดันโลหิตสูง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  <w:r>
        <w:rPr>
          <w:rFonts w:ascii="AngsanaUPC" w:eastAsia="Calibri" w:hAnsi="AngsanaUPC" w:cs="AngsanaUPC"/>
          <w:sz w:val="32"/>
          <w:szCs w:val="32"/>
          <w:u w:val="single"/>
        </w:rPr>
        <w:br w:type="page"/>
      </w: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90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2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1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755B81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ประชากร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บ้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ำนำหน้า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เกิ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ศ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จำตัวประชาช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ารศึกษา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ชีพ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ัญ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ชื้อ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ที่อยู่อาศั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91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ข้อมูลค่า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3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ค่า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ค่า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1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ค่าความดันโลหิต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รับบริการ</w:t>
            </w:r>
          </w:p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การเบื้องต้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้ำหนั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่วน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วามดันโลหิต</w:t>
            </w:r>
          </w:p>
          <w:p w:rsidR="006D01E2" w:rsidRPr="00755B81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อบเอว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ะโพ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5A2A40" w:rsidRDefault="005A2A40">
      <w:pPr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92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เรียกดูข้อมูล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4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จ้าหน้าที่เรียกดูข้อมูลผู้ป่วย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1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[Yes/No]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93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จำนวนผู้ป่วยโรคความดันโลหิตสู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8"/>
        <w:gridCol w:w="6690"/>
      </w:tblGrid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0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</w:rPr>
              <w:t>5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ความดันโลหิตสู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1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3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สดงผลในรูปแบบ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Internal Data Flow</w:t>
            </w:r>
          </w:p>
        </w:tc>
      </w:tr>
      <w:tr w:rsidR="006D01E2" w:rsidRPr="00FA249D" w:rsidTr="006D01E2">
        <w:trPr>
          <w:trHeight w:val="1"/>
        </w:trPr>
        <w:tc>
          <w:tcPr>
            <w:tcW w:w="206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0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ความดันโลหิตสูง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980F77" w:rsidRDefault="00980F77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94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ข้อมูล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</w:t>
            </w:r>
            <w:r w:rsidR="00446272">
              <w:rPr>
                <w:rFonts w:ascii="AngsanaUPC" w:eastAsia="TH SarabunPSK" w:hAnsi="AngsanaUPC" w:cs="AngsanaUPC"/>
                <w:sz w:val="32"/>
                <w:szCs w:val="32"/>
              </w:rPr>
              <w:t>06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ผู้ปวย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 xml:space="preserve">แฟ้มข้อมูลผู้ป่วย 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0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ผู้ป่วยโรคเบาหวาน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 xml:space="preserve">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95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</w:t>
            </w:r>
            <w:r w:rsidR="00446272">
              <w:rPr>
                <w:rFonts w:ascii="AngsanaUPC" w:eastAsia="TH SarabunPSK" w:hAnsi="AngsanaUPC" w:cs="AngsanaUPC"/>
                <w:sz w:val="32"/>
                <w:szCs w:val="32"/>
              </w:rPr>
              <w:t>07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ประชากรจากฐานข้อมูลเดิม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755B81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ประชากร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บ้า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คำนำหน้า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เกิด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ศ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จำตัวประชาช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การศึกษา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ชีพ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ัญ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เชื้อชาติ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ที่อยู่อาศั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จำหน่าย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/>
          <w:sz w:val="32"/>
          <w:szCs w:val="32"/>
        </w:rPr>
        <w:br w:type="page"/>
      </w: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80F77">
        <w:rPr>
          <w:rFonts w:ascii="AngsanaUPC" w:eastAsia="Calibri" w:hAnsi="AngsanaUPC" w:cs="AngsanaUPC"/>
          <w:sz w:val="32"/>
          <w:szCs w:val="32"/>
          <w:u w:val="single"/>
        </w:rPr>
        <w:t>96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</w:t>
            </w:r>
            <w:r w:rsidR="00446272">
              <w:rPr>
                <w:rFonts w:ascii="AngsanaUPC" w:eastAsia="TH SarabunPSK" w:hAnsi="AngsanaUPC" w:cs="AngsanaUPC"/>
                <w:sz w:val="32"/>
                <w:szCs w:val="32"/>
              </w:rPr>
              <w:t>08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Record</w:t>
            </w:r>
          </w:p>
        </w:tc>
      </w:tr>
      <w:tr w:rsidR="006D01E2" w:rsidRPr="00FA249D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ข้อมูลระดับน้ำตาลในเลือด 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บริกา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รับริการ</w:t>
            </w:r>
          </w:p>
          <w:p w:rsidR="006D01E2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การเบื้องต้น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น้ำหนั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่วนสูง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น้ำตาลในเลือด</w:t>
            </w:r>
          </w:p>
          <w:p w:rsidR="006D01E2" w:rsidRPr="00755B81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รอบเอว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  <w:cs/>
              </w:rPr>
              <w:t>สะโพก</w:t>
            </w:r>
            <w:r w:rsidRPr="00FA249D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97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เรียกดูข้อมูล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6"/>
        <w:gridCol w:w="6692"/>
      </w:tblGrid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</w:t>
            </w:r>
            <w:r w:rsidR="00446272">
              <w:rPr>
                <w:rFonts w:ascii="AngsanaUPC" w:eastAsia="TH SarabunPSK" w:hAnsi="AngsanaUPC" w:cs="AngsanaUPC"/>
                <w:sz w:val="32"/>
                <w:szCs w:val="32"/>
              </w:rPr>
              <w:t>09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รียกดูข้อมูลผู้ป่วย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จ้าหน้าที่เรียกดูข้อมูลผู้ป่วย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166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12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รียกดูข้อมูลผู้ป่วยโรคเบาหวาน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[Yes/No]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/>
          <w:sz w:val="32"/>
          <w:szCs w:val="32"/>
        </w:rPr>
        <w:br w:type="page"/>
      </w: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98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จำนวนผู้ป่วยโรคเบาหวาน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4"/>
        <w:gridCol w:w="6694"/>
      </w:tblGrid>
      <w:tr w:rsidR="006D01E2" w:rsidRPr="00FA249D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1</w:t>
            </w:r>
            <w:r w:rsidR="00446272">
              <w:rPr>
                <w:rFonts w:ascii="AngsanaUPC" w:eastAsia="TH SarabunPSK" w:hAnsi="AngsanaUPC" w:cs="AngsanaUPC"/>
                <w:sz w:val="32"/>
                <w:szCs w:val="32"/>
              </w:rPr>
              <w:t>0</w:t>
            </w:r>
          </w:p>
        </w:tc>
      </w:tr>
      <w:tr w:rsidR="006D01E2" w:rsidRPr="00FA249D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เบาหวาน</w:t>
            </w:r>
          </w:p>
        </w:tc>
      </w:tr>
      <w:tr w:rsidR="006D01E2" w:rsidRPr="00FA249D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2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6D01E2" w:rsidRPr="00FA249D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3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สดงผลในรูปแบบ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Internal Data Flow</w:t>
            </w:r>
          </w:p>
        </w:tc>
      </w:tr>
      <w:tr w:rsidR="006D01E2" w:rsidRPr="00FA249D" w:rsidTr="006D01E2">
        <w:trPr>
          <w:trHeight w:val="1"/>
        </w:trPr>
        <w:tc>
          <w:tcPr>
            <w:tcW w:w="206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4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เบาหวาน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</w:t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FA249D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99</w:t>
      </w:r>
      <w:r>
        <w:rPr>
          <w:rFonts w:ascii="AngsanaUPC" w:eastAsia="Calibri" w:hAnsi="AngsanaUPC" w:cs="AngsanaUPC"/>
          <w:sz w:val="32"/>
          <w:szCs w:val="32"/>
        </w:rPr>
        <w:t xml:space="preserve">  Data Flow Description </w:t>
      </w:r>
      <w:r w:rsidRPr="00FA249D">
        <w:rPr>
          <w:rFonts w:ascii="AngsanaUPC" w:eastAsia="TH SarabunPSK" w:hAnsi="AngsanaUPC" w:cs="AngsanaUPC"/>
          <w:sz w:val="32"/>
          <w:szCs w:val="32"/>
          <w:cs/>
        </w:rPr>
        <w:t>แผนภูมิแท่ง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3"/>
        <w:gridCol w:w="6695"/>
      </w:tblGrid>
      <w:tr w:rsidR="006D01E2" w:rsidRPr="00FA249D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ID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DF601</w:t>
            </w:r>
            <w:r w:rsidR="00446272">
              <w:rPr>
                <w:rFonts w:ascii="AngsanaUPC" w:eastAsia="TH SarabunPSK" w:hAnsi="AngsanaUPC" w:cs="AngsanaUPC"/>
                <w:sz w:val="32"/>
                <w:szCs w:val="32"/>
              </w:rPr>
              <w:t>1</w:t>
            </w:r>
          </w:p>
        </w:tc>
      </w:tr>
      <w:tr w:rsidR="006D01E2" w:rsidRPr="00FA249D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Flow Name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Source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980F77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Process6.3 </w:t>
            </w:r>
            <w:r w:rsidR="006D01E2"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สดงผลในรูปแบบแผนภูมิแท่ง</w:t>
            </w:r>
          </w:p>
        </w:tc>
      </w:tr>
      <w:tr w:rsidR="006D01E2" w:rsidRPr="00FA249D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estination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เจ้าหน้าที่โรงพยาบาลส่งเสริมสุขภาพตำบลบางพลวง</w:t>
            </w:r>
          </w:p>
        </w:tc>
      </w:tr>
      <w:tr w:rsidR="006D01E2" w:rsidRPr="00FA249D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Type of Data Flow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Screen</w:t>
            </w:r>
          </w:p>
        </w:tc>
      </w:tr>
      <w:tr w:rsidR="006D01E2" w:rsidRPr="00FA249D" w:rsidTr="006D01E2">
        <w:trPr>
          <w:trHeight w:val="1"/>
        </w:trPr>
        <w:tc>
          <w:tcPr>
            <w:tcW w:w="206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A249D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แผนภูมิแท่ง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 xml:space="preserve"> = [</w:t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ความดันโลหิตสูง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/</w:t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โรคเบาหวาน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/</w:t>
            </w:r>
            <w:r w:rsidRPr="00FA249D">
              <w:rPr>
                <w:rFonts w:ascii="AngsanaUPC" w:eastAsia="TH SarabunPSK" w:hAnsi="AngsanaUPC" w:cs="AngsanaUPC"/>
                <w:sz w:val="32"/>
                <w:szCs w:val="32"/>
                <w:cs/>
              </w:rPr>
              <w:t>จำนวนผู้ป่วยจากอุบัติเหตุ</w:t>
            </w:r>
            <w:r w:rsidRPr="00FA249D">
              <w:rPr>
                <w:rFonts w:ascii="AngsanaUPC" w:eastAsia="Calibri" w:hAnsi="AngsanaUPC" w:cs="AngsanaUPC"/>
                <w:sz w:val="32"/>
                <w:szCs w:val="32"/>
              </w:rPr>
              <w:t>]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TH SarabunPSK" w:hAnsi="AngsanaUPC" w:cs="AngsanaUPC"/>
          <w:sz w:val="32"/>
          <w:szCs w:val="32"/>
          <w:u w:val="single"/>
        </w:rPr>
      </w:pPr>
    </w:p>
    <w:p w:rsidR="006D01E2" w:rsidRDefault="006D01E2" w:rsidP="005A2A40">
      <w:pPr>
        <w:spacing w:line="240" w:lineRule="auto"/>
        <w:rPr>
          <w:rFonts w:ascii="AngsanaUPC" w:eastAsia="TH SarabunPSK" w:hAnsi="AngsanaUPC" w:cs="AngsanaUPC"/>
          <w:sz w:val="32"/>
          <w:szCs w:val="32"/>
          <w:u w:val="single"/>
        </w:rPr>
      </w:pPr>
      <w:r>
        <w:rPr>
          <w:rFonts w:ascii="AngsanaUPC" w:eastAsia="TH SarabunPSK" w:hAnsi="AngsanaUPC" w:cs="AngsanaUPC"/>
          <w:sz w:val="32"/>
          <w:szCs w:val="32"/>
          <w:u w:val="single"/>
        </w:rPr>
        <w:br w:type="page"/>
      </w:r>
    </w:p>
    <w:p w:rsidR="006D01E2" w:rsidRPr="00446272" w:rsidRDefault="006D01E2" w:rsidP="005A2A40">
      <w:pPr>
        <w:spacing w:after="0" w:line="240" w:lineRule="auto"/>
        <w:rPr>
          <w:rFonts w:ascii="AngsanaUPC" w:eastAsia="TH SarabunPSK" w:hAnsi="AngsanaUPC" w:cs="AngsanaUPC"/>
          <w:b/>
          <w:bCs/>
          <w:sz w:val="32"/>
          <w:szCs w:val="32"/>
        </w:rPr>
      </w:pPr>
      <w:r w:rsidRPr="00446272">
        <w:rPr>
          <w:rFonts w:ascii="AngsanaUPC" w:eastAsia="TH SarabunPSK" w:hAnsi="AngsanaUPC" w:cs="AngsanaUPC"/>
          <w:b/>
          <w:bCs/>
          <w:sz w:val="32"/>
          <w:szCs w:val="32"/>
        </w:rPr>
        <w:lastRenderedPageBreak/>
        <w:t>Data Store Description Form</w:t>
      </w: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00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5"/>
        <w:gridCol w:w="6693"/>
      </w:tblGrid>
      <w:tr w:rsidR="006D01E2" w:rsidRPr="00F4332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1</w:t>
            </w:r>
          </w:p>
        </w:tc>
      </w:tr>
      <w:tr w:rsidR="006D01E2" w:rsidRPr="00F4332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พิกัดที่อยู่</w:t>
            </w:r>
          </w:p>
        </w:tc>
      </w:tr>
      <w:tr w:rsidR="006D01E2" w:rsidRPr="00F4332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ละติจูดและลองติจูดของที่อยู่ผู้ป่วย</w:t>
            </w:r>
          </w:p>
        </w:tc>
      </w:tr>
      <w:tr w:rsidR="006D01E2" w:rsidRPr="00F4332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6D01E2" w:rsidRPr="00F4332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2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าร</w:t>
            </w:r>
          </w:p>
        </w:tc>
      </w:tr>
      <w:tr w:rsidR="006D01E2" w:rsidRPr="00F4332F" w:rsidTr="006D01E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พิกัดที่อยู่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ละติจูด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ลองจิจูด</w:t>
            </w:r>
          </w:p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เจ้าหน้าที่ที่ทำการแก้ไข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101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5"/>
        <w:gridCol w:w="6693"/>
      </w:tblGrid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2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ที่อยู่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path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ของรูปภาพที่อยู่ของประชากร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10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าร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9E6110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รูปภาพที่อยู่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line="240" w:lineRule="auto"/>
        <w:rPr>
          <w:rFonts w:ascii="AngsanaUPC" w:eastAsia="TH SarabunPSK" w:hAnsi="AngsanaUPC" w:cs="AngsanaUPC"/>
          <w:sz w:val="32"/>
          <w:szCs w:val="32"/>
        </w:rPr>
      </w:pPr>
    </w:p>
    <w:p w:rsidR="006D01E2" w:rsidRDefault="006D01E2" w:rsidP="005A2A40">
      <w:pPr>
        <w:spacing w:line="240" w:lineRule="auto"/>
        <w:rPr>
          <w:rFonts w:ascii="AngsanaUPC" w:eastAsia="TH SarabunPSK" w:hAnsi="AngsanaUPC" w:cs="AngsanaUPC"/>
          <w:sz w:val="32"/>
          <w:szCs w:val="32"/>
        </w:rPr>
      </w:pPr>
      <w:r>
        <w:rPr>
          <w:rFonts w:ascii="AngsanaUPC" w:eastAsia="TH SarabunPSK" w:hAnsi="AngsanaUPC" w:cs="AngsanaUPC"/>
          <w:sz w:val="32"/>
          <w:szCs w:val="32"/>
        </w:rPr>
        <w:br w:type="page"/>
      </w:r>
    </w:p>
    <w:p w:rsidR="006D01E2" w:rsidRPr="009E6110" w:rsidRDefault="006D01E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102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5"/>
        <w:gridCol w:w="6693"/>
      </w:tblGrid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3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ูปภาพผู้ป่วย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path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ของรูปภาพผู้ป่วย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20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าร</w:t>
            </w:r>
          </w:p>
        </w:tc>
      </w:tr>
      <w:tr w:rsidR="006D01E2" w:rsidRPr="00F4332F" w:rsidTr="006D01E2">
        <w:trPr>
          <w:trHeight w:val="1"/>
        </w:trPr>
        <w:tc>
          <w:tcPr>
            <w:tcW w:w="217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7398" w:type="dxa"/>
            <w:shd w:val="clear" w:color="000000" w:fill="FFFFFF"/>
            <w:tcMar>
              <w:left w:w="108" w:type="dxa"/>
              <w:right w:w="108" w:type="dxa"/>
            </w:tcMar>
          </w:tcPr>
          <w:p w:rsidR="006D01E2" w:rsidRPr="00F4332F" w:rsidRDefault="006D01E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รูปภาพผู้ป่วย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รูป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path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</w:p>
          <w:p w:rsidR="006D01E2" w:rsidRPr="00F4332F" w:rsidRDefault="006D01E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เจ้าหน้าที่ที่ทำการแก้ไข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เวลาแก้ไขล่าสุด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สถานะ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6D01E2" w:rsidRDefault="006D01E2" w:rsidP="005A2A40">
      <w:pPr>
        <w:spacing w:after="0" w:line="240" w:lineRule="auto"/>
        <w:rPr>
          <w:rFonts w:ascii="AngsanaUPC" w:eastAsia="TH SarabunPSK" w:hAnsi="AngsanaUPC" w:cs="AngsanaUPC"/>
          <w:sz w:val="32"/>
          <w:szCs w:val="32"/>
        </w:rPr>
      </w:pPr>
    </w:p>
    <w:p w:rsidR="002E2852" w:rsidRPr="009E6110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  <w:u w:val="single"/>
        </w:rPr>
        <w:t>3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เจ้าหน้า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5"/>
        <w:gridCol w:w="6693"/>
      </w:tblGrid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A1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เจ้าหน้าที่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ข้อม</w:t>
            </w:r>
            <w:r>
              <w:rPr>
                <w:rFonts w:ascii="AngsanaUPC" w:eastAsia="CordiaUPC" w:hAnsi="AngsanaUPC" w:cs="AngsanaUPC" w:hint="cs"/>
                <w:sz w:val="32"/>
                <w:szCs w:val="32"/>
                <w:cs/>
              </w:rPr>
              <w:t>ู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ลของเจ้าหน้าที่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5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าร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เจ้าหน้าที่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ผ่าน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ภทเจ้าหน้าที่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จริง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5612F8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cs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Default="002E285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2E2852" w:rsidRPr="009E6110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446272"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  <w:u w:val="single"/>
        </w:rPr>
        <w:t>4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5"/>
        <w:gridCol w:w="6693"/>
      </w:tblGrid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A2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ี่อยู่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ข้อมูลที่อยู่ของประชา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10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ที่อยู่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ที่อยู่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ตำบล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บ้านเลขที่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ถนน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ตำบล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5612F8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cs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2E2852" w:rsidRPr="009E6110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  <w:u w:val="single"/>
        </w:rPr>
        <w:t>5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5"/>
        <w:gridCol w:w="6693"/>
      </w:tblGrid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A3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ผู้ป่วย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ข้อมูลของผู้ป่วย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100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ผู้ป่วย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โรค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โรคภาษาไทย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โรค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5612F8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cs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Pr="00F4332F" w:rsidRDefault="002E2852" w:rsidP="005A2A40">
      <w:pPr>
        <w:spacing w:line="240" w:lineRule="auto"/>
        <w:rPr>
          <w:rFonts w:ascii="AngsanaUPC" w:eastAsia="TH SarabunPSK" w:hAnsi="AngsanaUPC" w:cs="AngsanaUPC"/>
          <w:sz w:val="32"/>
          <w:szCs w:val="32"/>
        </w:rPr>
      </w:pPr>
    </w:p>
    <w:p w:rsidR="002E2852" w:rsidRDefault="002E285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2E2852" w:rsidRDefault="002E285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2E2852" w:rsidRDefault="002E2852" w:rsidP="005A2A40">
      <w:pPr>
        <w:spacing w:line="240" w:lineRule="auto"/>
        <w:rPr>
          <w:rFonts w:ascii="AngsanaUPC" w:hAnsi="AngsanaUPC" w:cs="AngsanaUPC"/>
          <w:sz w:val="32"/>
          <w:szCs w:val="32"/>
        </w:rPr>
      </w:pPr>
    </w:p>
    <w:p w:rsidR="005A2A40" w:rsidRDefault="005A2A40">
      <w:pPr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2E2852" w:rsidRPr="009E6110" w:rsidRDefault="002E2852" w:rsidP="005A2A40">
      <w:pPr>
        <w:spacing w:after="0" w:line="240" w:lineRule="auto"/>
        <w:rPr>
          <w:rFonts w:ascii="AngsanaUPC" w:eastAsia="TH SarabunPSK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  <w:u w:val="single"/>
        </w:rPr>
        <w:t>6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>
        <w:rPr>
          <w:rFonts w:ascii="AngsanaUPC" w:eastAsia="TH SarabunPSK" w:hAnsi="AngsanaUPC" w:cs="AngsanaUPC"/>
          <w:sz w:val="32"/>
          <w:szCs w:val="32"/>
        </w:rPr>
        <w:t xml:space="preserve">Data Store Name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ประชากร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A4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ประชา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ข้อมูลประชา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100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9E6110" w:rsidRDefault="002E285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ประชากร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บ้าน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คำนำหน้าชื่อ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ชื่อ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นามสกุล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เกิด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เพศ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จำตัวประชาชน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การศึกษา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ชีพ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สัญชาติ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เชื้อชาติ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เภทที่อยู่อาศัย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จำหน่าย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จำหน่าย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5612F8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cs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u w:val="single"/>
        </w:rPr>
      </w:pPr>
    </w:p>
    <w:p w:rsidR="002E2852" w:rsidRPr="009E6110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  <w:u w:val="single"/>
        </w:rPr>
        <w:t>7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ค่าความดันโลหิต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A5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ค่าความดันโลหิต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ค่าความดันโลหิตของผู้ป่วยที่มาคัดกรองโรค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100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9E6110" w:rsidRDefault="002E2852" w:rsidP="005A2A40">
            <w:pPr>
              <w:spacing w:after="0" w:line="240" w:lineRule="auto"/>
              <w:rPr>
                <w:rFonts w:ascii="AngsanaUPC" w:eastAsia="Cordi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ค่าความดันโลหิต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บริการ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วันที่รับริการ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ประชากร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อาการเบื้องต้น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น้ำหนัก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ส่วนสูง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ความดันโลหิต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อบเอว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สะโพก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5612F8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  <w:cs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Default="002E2852" w:rsidP="005A2A40">
      <w:pPr>
        <w:spacing w:line="240" w:lineRule="auto"/>
        <w:rPr>
          <w:rFonts w:ascii="AngsanaUPC" w:eastAsia="TH SarabunPSK" w:hAnsi="AngsanaUPC" w:cs="AngsanaUPC"/>
          <w:sz w:val="32"/>
          <w:szCs w:val="32"/>
        </w:rPr>
      </w:pPr>
    </w:p>
    <w:p w:rsidR="002E2852" w:rsidRDefault="002E2852" w:rsidP="005A2A40">
      <w:pPr>
        <w:spacing w:line="240" w:lineRule="auto"/>
        <w:rPr>
          <w:rFonts w:ascii="AngsanaUPC" w:eastAsia="TH SarabunPSK" w:hAnsi="AngsanaUPC" w:cs="AngsanaUPC"/>
          <w:sz w:val="32"/>
          <w:szCs w:val="32"/>
        </w:rPr>
      </w:pPr>
      <w:r>
        <w:rPr>
          <w:rFonts w:ascii="AngsanaUPC" w:eastAsia="TH SarabunPSK" w:hAnsi="AngsanaUPC" w:cs="AngsanaUPC"/>
          <w:sz w:val="32"/>
          <w:szCs w:val="32"/>
        </w:rPr>
        <w:br w:type="page"/>
      </w:r>
    </w:p>
    <w:p w:rsidR="002E2852" w:rsidRPr="009E6110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  <w:u w:val="single"/>
        </w:rPr>
        <w:t>8</w:t>
      </w:r>
      <w:r>
        <w:rPr>
          <w:rFonts w:ascii="AngsanaUPC" w:eastAsia="Calibri" w:hAnsi="AngsanaUPC" w:cs="AngsanaUPC"/>
          <w:sz w:val="32"/>
          <w:szCs w:val="32"/>
        </w:rPr>
        <w:t xml:space="preserve">  </w:t>
      </w:r>
      <w:r w:rsidRPr="00F4332F">
        <w:rPr>
          <w:rFonts w:ascii="AngsanaUPC" w:eastAsia="TH SarabunPSK" w:hAnsi="AngsanaUPC" w:cs="AngsanaUPC"/>
          <w:sz w:val="32"/>
          <w:szCs w:val="32"/>
        </w:rPr>
        <w:t>Data Store Name</w:t>
      </w:r>
      <w:r>
        <w:rPr>
          <w:rFonts w:ascii="AngsanaUPC" w:eastAsia="TH SarabunPSK" w:hAnsi="AngsanaUPC" w:cs="AngsanaUPC"/>
          <w:sz w:val="32"/>
          <w:szCs w:val="32"/>
        </w:rPr>
        <w:t xml:space="preserve"> </w:t>
      </w:r>
      <w:r w:rsidRPr="00F4332F">
        <w:rPr>
          <w:rFonts w:ascii="AngsanaUPC" w:eastAsia="CordiaUPC" w:hAnsi="AngsanaUPC" w:cs="AngsanaUPC"/>
          <w:sz w:val="32"/>
          <w:szCs w:val="32"/>
          <w:cs/>
        </w:rPr>
        <w:t>แฟ้มข้อมูลระดับน้ำตาลในเลือด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67"/>
        <w:gridCol w:w="6691"/>
      </w:tblGrid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I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A6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ore Nam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ระดับน้ำตาลในเลือด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ที่เก็บระดับน้ำตาลในเลือดของผู้ป่วยที่มาคัดกรองโรค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File Typ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แฟ้มข้อมูลทางคอมพิวเตอร์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Number of Record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ประมาณ</w:t>
            </w: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 xml:space="preserve"> 100,000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ายกร</w:t>
            </w:r>
          </w:p>
        </w:tc>
      </w:tr>
      <w:tr w:rsidR="002E2852" w:rsidRPr="00F4332F" w:rsidTr="002E2852">
        <w:trPr>
          <w:trHeight w:val="1"/>
        </w:trPr>
        <w:tc>
          <w:tcPr>
            <w:tcW w:w="206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TH SarabunPSK" w:hAnsi="AngsanaUPC" w:cs="AngsanaUPC"/>
                <w:sz w:val="32"/>
                <w:szCs w:val="32"/>
              </w:rPr>
              <w:t>Data Structure</w:t>
            </w:r>
          </w:p>
        </w:tc>
        <w:tc>
          <w:tcPr>
            <w:tcW w:w="669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F4332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 xml:space="preserve">แฟ้มข้อมูลระดับน้ำตาลในเลือด 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= {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หัสการรับริการ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+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  <w:cs/>
              </w:rPr>
              <w:t>ระดับน้ำตาลในเลือด</w:t>
            </w:r>
            <w:r w:rsidRPr="00F4332F">
              <w:rPr>
                <w:rFonts w:ascii="AngsanaUPC" w:eastAsia="CordiaUPC" w:hAnsi="AngsanaUPC" w:cs="AngsanaUPC"/>
                <w:sz w:val="32"/>
                <w:szCs w:val="32"/>
              </w:rPr>
              <w:t>}</w:t>
            </w:r>
          </w:p>
        </w:tc>
      </w:tr>
    </w:tbl>
    <w:p w:rsidR="002E2852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แฟ้มข้อมูลที่มีอยู่แล้วในระบบฐานข้อมูลโรงพยาบาลส่งเสริมสุขภาพตำบล </w:t>
      </w:r>
    </w:p>
    <w:p w:rsidR="002E2852" w:rsidRPr="005612F8" w:rsidRDefault="002E2852" w:rsidP="005A2A40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2E2852" w:rsidRPr="009A5A99" w:rsidRDefault="002E2852" w:rsidP="005A2A40">
      <w:pPr>
        <w:spacing w:before="480" w:after="0" w:line="240" w:lineRule="auto"/>
        <w:rPr>
          <w:rFonts w:ascii="AngsanaUPC" w:eastAsia="TH SarabunPSK" w:hAnsi="AngsanaUPC" w:cs="AngsanaUPC"/>
          <w:b/>
          <w:bCs/>
          <w:color w:val="000000"/>
          <w:sz w:val="32"/>
          <w:szCs w:val="32"/>
        </w:rPr>
      </w:pPr>
      <w:r w:rsidRPr="009A5A99">
        <w:rPr>
          <w:rFonts w:ascii="AngsanaUPC" w:eastAsia="TH SarabunPSK" w:hAnsi="AngsanaUPC" w:cs="AngsanaUPC"/>
          <w:b/>
          <w:bCs/>
          <w:color w:val="000000"/>
          <w:sz w:val="32"/>
          <w:szCs w:val="32"/>
        </w:rPr>
        <w:t>Process Specification</w:t>
      </w: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0</w:t>
      </w:r>
      <w:r>
        <w:rPr>
          <w:rFonts w:ascii="AngsanaUPC" w:eastAsia="Calibri" w:hAnsi="AngsanaUPC" w:cs="AngsanaUPC"/>
          <w:sz w:val="32"/>
          <w:szCs w:val="32"/>
          <w:u w:val="single"/>
        </w:rPr>
        <w:t>9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1.0 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  <w:cs/>
        </w:rPr>
        <w:t>ลงชื่อเข้าสู่ระบบ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69"/>
        <w:gridCol w:w="6389"/>
      </w:tblGrid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1.0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  <w:cs/>
              </w:rPr>
              <w:t>ลงชื่อ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ตรวจสอบว่าชื่อผู้ใช้งานและรหัสผ่านตรงกับฐานข้อมูลหรือไม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ผู้เข้าใช้งาน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ชื่อและรหัสผ่าน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สิทธิการใช้งาน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User_data _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IF User_data _name not equal User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THEN Exi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ENDIF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IF User_data_password not equal Password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THEN Exi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ENDIF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  <w:u w:val="single"/>
        </w:rPr>
      </w:pPr>
    </w:p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1</w:t>
      </w:r>
      <w:r>
        <w:rPr>
          <w:rFonts w:ascii="AngsanaUPC" w:eastAsia="Calibri" w:hAnsi="AngsanaUPC" w:cs="AngsanaUPC"/>
          <w:sz w:val="32"/>
          <w:szCs w:val="32"/>
          <w:u w:val="single"/>
        </w:rPr>
        <w:t>0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2.1 </w:t>
      </w:r>
      <w:r w:rsidRPr="004662AF">
        <w:rPr>
          <w:rFonts w:ascii="AngsanaUPC" w:eastAsia="CordiaUPC" w:hAnsi="AngsanaUPC" w:cs="AngsanaUPC"/>
          <w:color w:val="000000"/>
          <w:sz w:val="32"/>
          <w:szCs w:val="32"/>
          <w:cs/>
        </w:rPr>
        <w:t>เพิ่มข้อมูลพิกัด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7"/>
        <w:gridCol w:w="6381"/>
      </w:tblGrid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2.1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เพิ่มข้อมูลพิกัด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เพิ่มข้อมูลพิกัดที่อยู่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ที่ต้องการเพิ่ม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ที่เพิ่ม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Geolocatio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User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ADD Geolocation, Username to Geolocationtab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  <w:u w:val="single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2.2 </w:t>
      </w:r>
      <w:r w:rsidRPr="004662AF">
        <w:rPr>
          <w:rFonts w:ascii="AngsanaUPC" w:eastAsia="CordiaUPC" w:hAnsi="AngsanaUPC" w:cs="AngsanaUPC"/>
          <w:color w:val="000000"/>
          <w:sz w:val="32"/>
          <w:szCs w:val="32"/>
          <w:cs/>
        </w:rPr>
        <w:t>ลบข้อมูลพิกัดที่อยู่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7"/>
        <w:gridCol w:w="6381"/>
      </w:tblGrid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2.2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ลบข้อมูลพิกัด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ลบข้อมูลพิกัดที่อยู่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ที่ต้องการลบ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ที่ล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Geolocatio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User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DELELTE Geolocation, Username to Geolocationtab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  <w:u w:val="single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  <w:u w:val="single"/>
        </w:rPr>
        <w:t>2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2.3 </w:t>
      </w:r>
      <w:r w:rsidRPr="004662AF">
        <w:rPr>
          <w:rFonts w:ascii="AngsanaUPC" w:eastAsia="CordiaUPC" w:hAnsi="AngsanaUPC" w:cs="AngsanaUPC"/>
          <w:color w:val="000000"/>
          <w:sz w:val="32"/>
          <w:szCs w:val="32"/>
          <w:cs/>
        </w:rPr>
        <w:t>แก้ไขข้อมูลพิกัดที่อยู่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7"/>
        <w:gridCol w:w="6381"/>
      </w:tblGrid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2.3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แก้ไขข้อมูลพิกัด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แก้ไขข้อมูลพิกัดที่อยู่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ผู้ป่วยที่ต้องการแก้ไข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,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พิกัดที่อยู่ที่แก้ไข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Geolocatio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User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EDIT Geolocation, Username to Geolocationtab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  <w:u w:val="single"/>
        </w:rPr>
        <w:t>3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3.1 </w:t>
      </w:r>
      <w:r w:rsidRPr="004662AF">
        <w:rPr>
          <w:rFonts w:ascii="AngsanaUPC" w:eastAsia="CordiaUPC" w:hAnsi="AngsanaUPC" w:cs="AngsanaUPC"/>
          <w:color w:val="000000"/>
          <w:sz w:val="32"/>
          <w:szCs w:val="32"/>
          <w:cs/>
        </w:rPr>
        <w:t>เพิ่ม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3"/>
        <w:gridCol w:w="6385"/>
      </w:tblGrid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3.1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เพิ่มข้อมูลรูปภาพ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เพิ่มข้อมูลรูปภาพที่อยู่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ที่อยู่ที่ต้องการเพิ่ม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ที่อยู่อยู่ที่เพิ่ม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User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ADD Addressphoto, Username to Addressphototab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5612F8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TH SarabunPSK" w:hAnsi="AngsanaUPC" w:cs="AngsanaUPC"/>
          <w:color w:val="000000"/>
          <w:sz w:val="32"/>
          <w:szCs w:val="32"/>
        </w:rPr>
        <w:lastRenderedPageBreak/>
        <w:t xml:space="preserve"> </w:t>
      </w: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  <w:u w:val="single"/>
        </w:rPr>
        <w:t>4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3.2 </w:t>
      </w:r>
      <w:r w:rsidRPr="004662AF">
        <w:rPr>
          <w:rFonts w:ascii="AngsanaUPC" w:eastAsia="CordiaUPC" w:hAnsi="AngsanaUPC" w:cs="AngsanaUPC"/>
          <w:color w:val="000000"/>
          <w:sz w:val="32"/>
          <w:szCs w:val="32"/>
          <w:cs/>
        </w:rPr>
        <w:t>ลบข้อมูลรูปภาพที่อยู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3"/>
        <w:gridCol w:w="6385"/>
      </w:tblGrid>
      <w:tr w:rsidR="002E2852" w:rsidRPr="004662A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3.2</w:t>
            </w:r>
          </w:p>
        </w:tc>
      </w:tr>
      <w:tr w:rsidR="002E2852" w:rsidRPr="004662A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ลบข้อมูลรูปภาพ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ลบข้อมูลรูปภาพที่อยู่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ที่อยู่ที่ต้องการลบ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2E2852" w:rsidRPr="004662A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ที่อยู่ที่ลบ</w:t>
            </w:r>
          </w:p>
        </w:tc>
      </w:tr>
      <w:tr w:rsidR="002E2852" w:rsidRPr="004662A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373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385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GET UsernameDELETE Addressphoto, Username to Addressphototab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reference by Address</w:t>
            </w:r>
          </w:p>
        </w:tc>
      </w:tr>
    </w:tbl>
    <w:p w:rsidR="002E2852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  <w:u w:val="single"/>
        </w:rPr>
        <w:t>5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4.1 </w:t>
      </w:r>
      <w:r w:rsidRPr="004662AF">
        <w:rPr>
          <w:rFonts w:ascii="AngsanaUPC" w:eastAsia="CordiaUPC" w:hAnsi="AngsanaUPC" w:cs="AngsanaUPC"/>
          <w:color w:val="000000"/>
          <w:sz w:val="32"/>
          <w:szCs w:val="32"/>
          <w:cs/>
        </w:rPr>
        <w:t>เพิ่ม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6"/>
        <w:gridCol w:w="6382"/>
      </w:tblGrid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4.1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เพิ่มข้อมูลรูปภาพผู้ป่วย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เพิ่มข้อมูลรูปภาพผู้ป่วย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ผู้ป่วยที่ต้องการเพิ่ม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ผู้ป่วย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เจ้าหน้าที่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ผู้ป่วยอยู่ที่เพิ่ม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User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ADD Patientphoto, Username to Patientphototab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reference by Patient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  <w:u w:val="single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</w:t>
      </w:r>
      <w:r>
        <w:rPr>
          <w:rFonts w:ascii="AngsanaUPC" w:eastAsia="Calibri" w:hAnsi="AngsanaUPC" w:cs="AngsanaUPC"/>
          <w:sz w:val="32"/>
          <w:szCs w:val="32"/>
          <w:u w:val="single"/>
        </w:rPr>
        <w:t>6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4.2 </w:t>
      </w:r>
      <w:r w:rsidRPr="004662AF">
        <w:rPr>
          <w:rFonts w:ascii="AngsanaUPC" w:eastAsia="CordiaUPC" w:hAnsi="AngsanaUPC" w:cs="AngsanaUPC"/>
          <w:color w:val="000000"/>
          <w:sz w:val="32"/>
          <w:szCs w:val="32"/>
          <w:cs/>
        </w:rPr>
        <w:t>ลบข้อมูลรูปภาพผู้ป่วย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6"/>
        <w:gridCol w:w="6382"/>
      </w:tblGrid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4.2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ลบข้อมูลรูปภาพผู้ป่วย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ลบข้อมูลรูปภาพผู้ป่วยเข้าสู่ระบ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ผู้ป่วยที่ต้องการลบ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ผู้ป่วย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เจ้าหน้าที่</w:t>
            </w: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ผู้ป่วย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color w:val="000000"/>
                <w:sz w:val="32"/>
                <w:szCs w:val="32"/>
                <w:cs/>
              </w:rPr>
              <w:t>ข้อมูลรูปภาพผู้ป่วยที่ลบ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0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8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Usernam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DELETE Patientphoto, Username to Patientphototab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reference by Patient</w:t>
            </w:r>
          </w:p>
        </w:tc>
      </w:tr>
    </w:tbl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9A5A99" w:rsidRDefault="009A5A99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17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</w:t>
      </w:r>
      <w:r w:rsidR="009A5A99">
        <w:rPr>
          <w:rFonts w:ascii="AngsanaUPC" w:eastAsia="TH SarabunPSK" w:hAnsi="AngsanaUPC" w:cs="AngsanaUPC"/>
          <w:color w:val="000000"/>
          <w:sz w:val="32"/>
          <w:szCs w:val="32"/>
        </w:rPr>
        <w:t>5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.1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คัดกรองข้อมูลผู้ป่วยโรคความดันโลหิตส</w:t>
      </w:r>
      <w:r>
        <w:rPr>
          <w:rFonts w:ascii="AngsanaUPC" w:eastAsia="Cordia New" w:hAnsi="AngsanaUPC" w:cs="AngsanaUPC"/>
          <w:color w:val="000000"/>
          <w:sz w:val="32"/>
          <w:szCs w:val="32"/>
          <w:cs/>
        </w:rPr>
        <w:t>ูงเพื่อแสดงบนแผ</w:t>
      </w:r>
      <w:r>
        <w:rPr>
          <w:rFonts w:ascii="AngsanaUPC" w:eastAsia="Cordia New" w:hAnsi="AngsanaUPC" w:cs="AngsanaUPC" w:hint="cs"/>
          <w:color w:val="000000"/>
          <w:sz w:val="32"/>
          <w:szCs w:val="32"/>
          <w:cs/>
        </w:rPr>
        <w:t>น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82"/>
        <w:gridCol w:w="6376"/>
      </w:tblGrid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9A5A9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5</w:t>
            </w:r>
            <w:r w:rsidR="002E2852"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.1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คัดกรองข้อมูลผู้ป่วยโรคความดันโลหิตสูงเพื่อแสดงบนแผนที่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sz w:val="32"/>
                <w:szCs w:val="32"/>
                <w:cs/>
              </w:rPr>
              <w:t>คัดกรองข้อมูลของผู้ป่วยที่เป็นโรคความดันโลหิตสูงออกมาเพื่อนำไปแสดงผลบนแผนที่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กลุ่มของข้อมูลที่ต้องการเรียกดู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พิกัดที่อยู่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รูปภาพผู้ป่วย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รูปภาพที่อยู่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ประชากร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โรคความดันโลหิตสูง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GET Datatose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GET Geolocatio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GET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Address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eopl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GET Pressur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Array = NULL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DO WHILE People not equal Maxpeop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IF People there are Hypertensio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THEN PUT Geolocation,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Addressphoto, Patientphoto, Peopl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,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               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Address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, Pressure to Array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ENDIF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ENDWHIL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MOVE Array to Integration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18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</w:t>
      </w:r>
      <w:r w:rsidR="009A5A99">
        <w:rPr>
          <w:rFonts w:ascii="AngsanaUPC" w:eastAsia="TH SarabunPSK" w:hAnsi="AngsanaUPC" w:cs="AngsanaUPC"/>
          <w:color w:val="000000"/>
          <w:sz w:val="32"/>
          <w:szCs w:val="32"/>
        </w:rPr>
        <w:t>5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.2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คัดกรองข้อมูลผู้ป่วยโรคเบาหวานเพื่อแสดงบนแผนที่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82"/>
        <w:gridCol w:w="6376"/>
      </w:tblGrid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9A5A9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5</w:t>
            </w:r>
            <w:r w:rsidR="002E2852" w:rsidRPr="004662AF">
              <w:rPr>
                <w:rFonts w:ascii="AngsanaUPC" w:eastAsia="TH SarabunPSK" w:hAnsi="AngsanaUPC" w:cs="AngsanaUPC"/>
                <w:sz w:val="32"/>
                <w:szCs w:val="32"/>
              </w:rPr>
              <w:t>.2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คัดกรองข้อมูลผู้ป่วยโรคเบาหวานเพื่อแสดงบนแผนที่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sz w:val="32"/>
                <w:szCs w:val="32"/>
                <w:cs/>
              </w:rPr>
              <w:t>คัดกรองข้อมูลของผู้ป่วยที่เป็นโรคเบาหวานออกมาเพื่อนำไปแสดงผลบนแผนที่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กลุ่มของข้อมูลที่ต้องการเรียกดู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พิกัดที่อยู่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รูปภาพผู้ป่วย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รูปภาพที่อยู่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ประชากร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ระดับน้ำตาลในเลือด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โรคเบาหวาน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GET Datatose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GET Geolocatio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GET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Address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photo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eopl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Addres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GET Bloodglucos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Array = NULL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DO WHILE People not equal Maxpeople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IF People there are Diabete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THEN PUT Geolocation,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Addressphoto, Patientphoto, Peopl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,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               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Address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, Bloodglucose to Array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ENDIF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ENDWHIL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MOVE Array to Integration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19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</w:t>
      </w:r>
      <w:r w:rsidR="009A5A99">
        <w:rPr>
          <w:rFonts w:ascii="AngsanaUPC" w:eastAsia="TH SarabunPSK" w:hAnsi="AngsanaUPC" w:cs="AngsanaUPC"/>
          <w:color w:val="000000"/>
          <w:sz w:val="32"/>
          <w:szCs w:val="32"/>
        </w:rPr>
        <w:t>5.3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แปลงค่าความดันโลหิตเป็นระดับสี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66"/>
        <w:gridCol w:w="6392"/>
      </w:tblGrid>
      <w:tr w:rsidR="002E2852" w:rsidRPr="004662A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9A5A9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5.3</w:t>
            </w:r>
          </w:p>
        </w:tc>
      </w:tr>
      <w:tr w:rsidR="002E2852" w:rsidRPr="004662A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แปลงค่าความดันโลหิตเป็นระดับสี</w:t>
            </w:r>
          </w:p>
        </w:tc>
      </w:tr>
      <w:tr w:rsidR="002E2852" w:rsidRPr="004662A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sz w:val="32"/>
                <w:szCs w:val="32"/>
                <w:cs/>
              </w:rPr>
              <w:t>อ่านค่าความดันโลหิตเพื่อนำมาจำแนกประชากรตามระดับสีต่างๆ</w:t>
            </w:r>
          </w:p>
        </w:tc>
      </w:tr>
      <w:tr w:rsidR="002E2852" w:rsidRPr="004662A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ค่าความดันโลหิต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</w:t>
            </w:r>
          </w:p>
        </w:tc>
      </w:tr>
      <w:tr w:rsidR="002E2852" w:rsidRPr="004662A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ระดับสีจากค่าความดันโลหิต</w:t>
            </w:r>
          </w:p>
        </w:tc>
      </w:tr>
      <w:tr w:rsidR="002E2852" w:rsidRPr="004662A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366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392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GET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Pressur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Color = Whit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IF Incurrentdiseas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Black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 AND Pressure &gt; 179/109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R Accumulation &gt; 8%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Red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 AND Pressure &gt; 159/99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R Accumulation &gt; 7%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Orang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 AND Pressure &gt; 139/89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R Accumulation &lt;= 7%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Yellow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Dark Gree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ELSE IF Pressure &gt; 119/79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Light Gree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ENDIF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MOVE Color to Screeninghypertension</w:t>
            </w:r>
          </w:p>
        </w:tc>
      </w:tr>
    </w:tbl>
    <w:p w:rsidR="002E2852" w:rsidRDefault="002E2852" w:rsidP="005A2A40">
      <w:pPr>
        <w:spacing w:line="240" w:lineRule="auto"/>
        <w:rPr>
          <w:rFonts w:ascii="AngsanaUPC" w:eastAsia="Calibri" w:hAnsi="AngsanaUPC" w:cs="AngsanaUPC"/>
          <w:sz w:val="32"/>
          <w:szCs w:val="32"/>
          <w:u w:val="single"/>
          <w:cs/>
        </w:rPr>
      </w:pP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20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="009A5A99">
        <w:rPr>
          <w:rFonts w:ascii="AngsanaUPC" w:eastAsia="TH SarabunPSK" w:hAnsi="AngsanaUPC" w:cs="AngsanaUPC"/>
          <w:color w:val="000000"/>
          <w:sz w:val="32"/>
          <w:szCs w:val="32"/>
        </w:rPr>
        <w:t xml:space="preserve"> 5.4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แปลงระดับน้ำตาลในเลือดเป็นระดับสี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66"/>
        <w:gridCol w:w="6392"/>
      </w:tblGrid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9A5A9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5.4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แปลงระดับน้ำตาลในเลือดเป็นระดับสี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sz w:val="32"/>
                <w:szCs w:val="32"/>
                <w:cs/>
              </w:rPr>
              <w:t>อ่านระดับน้ำตาลในเลือดเพื่อนำมาจำแนกประชากรตามระดับสีต่างๆ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ระดับน้ำตาลในเลือด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ระดับสีจากระดับน้ำตาลในเลือด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GET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Bloodglucos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Color = Whit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IF Incurrentdiseas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Black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 AND Bloodglucose &gt; 182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Red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 AND Bloodglucose &gt; 154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Orang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 AND Bloodglucose &gt; 125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Yellow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Dark Gree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ELSE IF Diabetes &gt; 100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THEN Color = Light Green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ENDIF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MOVE Color to Screeninghypertension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br w:type="page"/>
      </w:r>
    </w:p>
    <w:p w:rsidR="002E2852" w:rsidRDefault="002E2852" w:rsidP="005A2A40">
      <w:pPr>
        <w:spacing w:after="0" w:line="240" w:lineRule="auto"/>
        <w:rPr>
          <w:rFonts w:ascii="AngsanaUPC" w:eastAsia="Cordia New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9A5A99">
        <w:rPr>
          <w:rFonts w:ascii="AngsanaUPC" w:eastAsia="Calibri" w:hAnsi="AngsanaUPC" w:cs="AngsanaUPC"/>
          <w:sz w:val="32"/>
          <w:szCs w:val="32"/>
          <w:u w:val="single"/>
        </w:rPr>
        <w:t>21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="009A5A99">
        <w:rPr>
          <w:rFonts w:ascii="AngsanaUPC" w:eastAsia="TH SarabunPSK" w:hAnsi="AngsanaUPC" w:cs="AngsanaUPC"/>
          <w:color w:val="000000"/>
          <w:sz w:val="32"/>
          <w:szCs w:val="32"/>
        </w:rPr>
        <w:t xml:space="preserve"> 6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.1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แปลงค่าความดันโลหิตเป็นระดับสีและนับจำนวน</w:t>
      </w:r>
    </w:p>
    <w:p w:rsidR="002E2852" w:rsidRPr="00642967" w:rsidRDefault="002E2852" w:rsidP="005A2A40">
      <w:pPr>
        <w:spacing w:after="0" w:line="240" w:lineRule="auto"/>
        <w:rPr>
          <w:rFonts w:ascii="AngsanaUPC" w:eastAsia="Cordia New" w:hAnsi="AngsanaUPC" w:cs="AngsanaUPC"/>
          <w:color w:val="000000"/>
          <w:sz w:val="32"/>
          <w:szCs w:val="32"/>
        </w:rPr>
      </w:pPr>
      <w:r>
        <w:rPr>
          <w:rFonts w:ascii="AngsanaUPC" w:eastAsia="Cordia New" w:hAnsi="AngsanaUPC" w:cs="AngsanaUPC"/>
          <w:color w:val="000000"/>
          <w:sz w:val="32"/>
          <w:szCs w:val="32"/>
        </w:rPr>
        <w:t xml:space="preserve">                     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ผู้ป่วยแต่ละระดับสี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H w:val="dotted" w:sz="4" w:space="0" w:color="auto"/>
          <w:insideV w:val="dotted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8"/>
        <w:gridCol w:w="6380"/>
      </w:tblGrid>
      <w:tr w:rsidR="002E2852" w:rsidRPr="004662AF" w:rsidTr="002E2852">
        <w:trPr>
          <w:trHeight w:val="1"/>
        </w:trPr>
        <w:tc>
          <w:tcPr>
            <w:tcW w:w="2378" w:type="dxa"/>
            <w:tcBorders>
              <w:top w:val="double" w:sz="4" w:space="0" w:color="auto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380" w:type="dxa"/>
            <w:tcBorders>
              <w:top w:val="double" w:sz="4" w:space="0" w:color="auto"/>
              <w:left w:val="nil"/>
              <w:bottom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9A5A99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6</w:t>
            </w:r>
            <w:r w:rsidR="002E2852" w:rsidRPr="004662AF">
              <w:rPr>
                <w:rFonts w:ascii="AngsanaUPC" w:eastAsia="TH SarabunPSK" w:hAnsi="AngsanaUPC" w:cs="AngsanaUPC"/>
                <w:sz w:val="32"/>
                <w:szCs w:val="32"/>
              </w:rPr>
              <w:t>.1</w:t>
            </w:r>
          </w:p>
        </w:tc>
      </w:tr>
      <w:tr w:rsidR="002E2852" w:rsidRPr="004662AF" w:rsidTr="002E2852">
        <w:trPr>
          <w:trHeight w:val="1"/>
        </w:trPr>
        <w:tc>
          <w:tcPr>
            <w:tcW w:w="2378" w:type="dxa"/>
            <w:tcBorders>
              <w:top w:val="nil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แปลงค่าความดันโลหิตเป็นระดับสีและนับจำนวนผู้ป่วยแต่ละระดับสี</w:t>
            </w:r>
          </w:p>
        </w:tc>
      </w:tr>
      <w:tr w:rsidR="002E2852" w:rsidRPr="004662AF" w:rsidTr="002E2852">
        <w:trPr>
          <w:trHeight w:val="1"/>
        </w:trPr>
        <w:tc>
          <w:tcPr>
            <w:tcW w:w="2378" w:type="dxa"/>
            <w:tcBorders>
              <w:top w:val="nil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sz w:val="32"/>
                <w:szCs w:val="32"/>
                <w:cs/>
              </w:rPr>
              <w:t>เตรียมข้อมูลผู้ป่วยโรคความดันโลหิตสูงเพื่อนำไปแสดงผลเป็นแผนภูมิแท่ง</w:t>
            </w:r>
          </w:p>
        </w:tc>
      </w:tr>
      <w:tr w:rsidR="002E2852" w:rsidRPr="004662AF" w:rsidTr="002E2852">
        <w:trPr>
          <w:trHeight w:val="1"/>
        </w:trPr>
        <w:tc>
          <w:tcPr>
            <w:tcW w:w="2378" w:type="dxa"/>
            <w:tcBorders>
              <w:top w:val="nil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ประชากร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ค่าความดันโลหิต</w:t>
            </w:r>
          </w:p>
        </w:tc>
      </w:tr>
      <w:tr w:rsidR="002E2852" w:rsidRPr="004662AF" w:rsidTr="002E2852">
        <w:trPr>
          <w:trHeight w:val="1"/>
        </w:trPr>
        <w:tc>
          <w:tcPr>
            <w:tcW w:w="2378" w:type="dxa"/>
            <w:tcBorders>
              <w:top w:val="nil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จำนวนผู้ป่วยโรคความดันโลหิตสูง</w:t>
            </w:r>
          </w:p>
        </w:tc>
      </w:tr>
      <w:tr w:rsidR="002E2852" w:rsidRPr="004662AF" w:rsidTr="002E2852">
        <w:trPr>
          <w:trHeight w:val="1"/>
        </w:trPr>
        <w:tc>
          <w:tcPr>
            <w:tcW w:w="2378" w:type="dxa"/>
            <w:tcBorders>
              <w:top w:val="nil"/>
              <w:bottom w:val="nil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380" w:type="dxa"/>
            <w:tcBorders>
              <w:top w:val="nil"/>
              <w:left w:val="nil"/>
              <w:bottom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7395"/>
        </w:trPr>
        <w:tc>
          <w:tcPr>
            <w:tcW w:w="2378" w:type="dxa"/>
            <w:tcBorders>
              <w:top w:val="nil"/>
              <w:bottom w:val="single" w:sz="4" w:space="0" w:color="auto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380" w:type="dxa"/>
            <w:tcBorders>
              <w:top w:val="nil"/>
              <w:left w:val="nil"/>
              <w:bottom w:val="sing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eopl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GET Patient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GET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Pressur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Array[8] = {0,0,0,0,0,0,0,0}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DO WHILE People not equal Maxpeopl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IF Incurrentdiseas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7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 AND Pressure &gt; 179/109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OR Accumulation &gt; 8%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6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 AND Pressure &gt; 159/99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OR Accumulation &gt; 7%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5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 AND Pressure &gt; 139/89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OR Accumulation &lt;= 7% 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4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 xml:space="preserve">     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Hypertension</w:t>
            </w:r>
          </w:p>
        </w:tc>
      </w:tr>
    </w:tbl>
    <w:p w:rsidR="002E2852" w:rsidRDefault="002E2852" w:rsidP="005A2A40">
      <w:pPr>
        <w:spacing w:line="240" w:lineRule="auto"/>
      </w:pPr>
      <w:r>
        <w:br w:type="page"/>
      </w:r>
    </w:p>
    <w:p w:rsidR="002E2852" w:rsidRDefault="002E2852" w:rsidP="005A2A40">
      <w:pPr>
        <w:spacing w:after="0" w:line="240" w:lineRule="auto"/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1F4E24">
        <w:rPr>
          <w:rFonts w:ascii="AngsanaUPC" w:eastAsia="Calibri" w:hAnsi="AngsanaUPC" w:cs="AngsanaUPC"/>
          <w:sz w:val="32"/>
          <w:szCs w:val="32"/>
          <w:u w:val="single"/>
        </w:rPr>
        <w:t>21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</w:t>
      </w:r>
      <w:r>
        <w:rPr>
          <w:rFonts w:ascii="AngsanaUPC" w:eastAsia="Calibri" w:hAnsi="AngsanaUPC" w:cs="AngsanaUPC"/>
          <w:sz w:val="32"/>
          <w:szCs w:val="32"/>
        </w:rPr>
        <w:t>(</w:t>
      </w:r>
      <w:r>
        <w:rPr>
          <w:rFonts w:ascii="AngsanaUPC" w:eastAsia="Calibri" w:hAnsi="AngsanaUPC" w:cs="AngsanaUPC" w:hint="cs"/>
          <w:sz w:val="32"/>
          <w:szCs w:val="32"/>
          <w:cs/>
        </w:rPr>
        <w:t>ต่อ</w:t>
      </w:r>
      <w:r>
        <w:rPr>
          <w:rFonts w:ascii="AngsanaUPC" w:eastAsia="Calibri" w:hAnsi="AngsanaUPC" w:cs="AngsanaUPC"/>
          <w:sz w:val="32"/>
          <w:szCs w:val="32"/>
        </w:rPr>
        <w:t>)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H w:val="dotted" w:sz="4" w:space="0" w:color="auto"/>
          <w:insideV w:val="dotted" w:sz="4" w:space="0" w:color="auto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8"/>
        <w:gridCol w:w="6380"/>
      </w:tblGrid>
      <w:tr w:rsidR="002E2852" w:rsidRPr="004662AF" w:rsidTr="002E2852">
        <w:trPr>
          <w:trHeight w:val="3050"/>
        </w:trPr>
        <w:tc>
          <w:tcPr>
            <w:tcW w:w="2378" w:type="dxa"/>
            <w:tcBorders>
              <w:top w:val="double" w:sz="4" w:space="0" w:color="auto"/>
              <w:bottom w:val="double" w:sz="4" w:space="0" w:color="auto"/>
              <w:right w:val="nil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380" w:type="dxa"/>
            <w:tcBorders>
              <w:top w:val="double" w:sz="4" w:space="0" w:color="auto"/>
              <w:left w:val="nil"/>
              <w:bottom w:val="double" w:sz="4" w:space="0" w:color="auto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3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Pressure &gt; 119/79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1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 INCREMENT Array[0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NDIF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ENDWHILE</w:t>
            </w:r>
          </w:p>
        </w:tc>
      </w:tr>
    </w:tbl>
    <w:p w:rsidR="002E2852" w:rsidRPr="004662AF" w:rsidRDefault="002E2852" w:rsidP="005A2A40">
      <w:pPr>
        <w:spacing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</w:p>
    <w:p w:rsidR="005A2A40" w:rsidRDefault="005A2A40">
      <w:pPr>
        <w:rPr>
          <w:rFonts w:ascii="AngsanaUPC" w:eastAsia="Calibri" w:hAnsi="AngsanaUPC" w:cs="AngsanaUPC"/>
          <w:sz w:val="32"/>
          <w:szCs w:val="32"/>
          <w:u w:val="single"/>
          <w:cs/>
        </w:rPr>
      </w:pPr>
      <w:r>
        <w:rPr>
          <w:rFonts w:ascii="AngsanaUPC" w:eastAsia="Calibri" w:hAnsi="AngsanaUPC" w:cs="AngsanaUPC"/>
          <w:sz w:val="32"/>
          <w:szCs w:val="32"/>
          <w:u w:val="single"/>
          <w:cs/>
        </w:rPr>
        <w:br w:type="page"/>
      </w:r>
    </w:p>
    <w:p w:rsidR="002E2852" w:rsidRDefault="002E2852" w:rsidP="005A2A40">
      <w:pPr>
        <w:spacing w:after="0" w:line="240" w:lineRule="auto"/>
        <w:rPr>
          <w:rFonts w:ascii="AngsanaUPC" w:eastAsia="Cordia New" w:hAnsi="AngsanaUPC" w:cs="AngsanaUPC"/>
          <w:color w:val="000000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u w:val="single"/>
          <w:cs/>
        </w:rPr>
        <w:lastRenderedPageBreak/>
        <w:t xml:space="preserve">ตารางที่ </w:t>
      </w:r>
      <w:r>
        <w:rPr>
          <w:rFonts w:ascii="AngsanaUPC" w:eastAsia="Calibri" w:hAnsi="AngsanaUPC" w:cs="AngsanaUPC"/>
          <w:sz w:val="32"/>
          <w:szCs w:val="32"/>
          <w:u w:val="single"/>
        </w:rPr>
        <w:t>1</w:t>
      </w:r>
      <w:r w:rsidR="001F4E24">
        <w:rPr>
          <w:rFonts w:ascii="AngsanaUPC" w:eastAsia="Calibri" w:hAnsi="AngsanaUPC" w:cs="AngsanaUPC"/>
          <w:sz w:val="32"/>
          <w:szCs w:val="32"/>
          <w:u w:val="single"/>
        </w:rPr>
        <w:t>22</w:t>
      </w:r>
      <w:r w:rsidRPr="005612F8">
        <w:rPr>
          <w:rFonts w:ascii="AngsanaUPC" w:eastAsia="Calibri" w:hAnsi="AngsanaUPC" w:cs="AngsanaUPC"/>
          <w:sz w:val="32"/>
          <w:szCs w:val="32"/>
        </w:rPr>
        <w:t xml:space="preserve">   </w:t>
      </w:r>
      <w:r w:rsidRPr="005612F8">
        <w:rPr>
          <w:rFonts w:ascii="AngsanaUPC" w:eastAsia="TH SarabunPSK" w:hAnsi="AngsanaUPC" w:cs="AngsanaUPC"/>
          <w:color w:val="000000"/>
          <w:sz w:val="32"/>
          <w:szCs w:val="32"/>
        </w:rPr>
        <w:t>Process Specification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</w:t>
      </w:r>
      <w:r w:rsidR="001F4E24">
        <w:rPr>
          <w:rFonts w:ascii="AngsanaUPC" w:eastAsia="TH SarabunPSK" w:hAnsi="AngsanaUPC" w:cs="AngsanaUPC"/>
          <w:color w:val="000000"/>
          <w:sz w:val="32"/>
          <w:szCs w:val="32"/>
        </w:rPr>
        <w:t>6.2</w:t>
      </w:r>
      <w:r w:rsidRPr="004662AF">
        <w:rPr>
          <w:rFonts w:ascii="AngsanaUPC" w:eastAsia="TH SarabunPSK" w:hAnsi="AngsanaUPC" w:cs="AngsanaUPC"/>
          <w:color w:val="000000"/>
          <w:sz w:val="32"/>
          <w:szCs w:val="32"/>
        </w:rPr>
        <w:t xml:space="preserve">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แปลงระดับน้ำตาลในเลือดเป็นระดับสีและนับจำนวน</w:t>
      </w:r>
    </w:p>
    <w:p w:rsidR="002E2852" w:rsidRPr="004662AF" w:rsidRDefault="002E2852" w:rsidP="005A2A40">
      <w:pPr>
        <w:spacing w:after="0" w:line="240" w:lineRule="auto"/>
        <w:rPr>
          <w:rFonts w:ascii="AngsanaUPC" w:eastAsia="TH SarabunPSK" w:hAnsi="AngsanaUPC" w:cs="AngsanaUPC"/>
          <w:color w:val="000000"/>
          <w:sz w:val="32"/>
          <w:szCs w:val="32"/>
        </w:rPr>
      </w:pPr>
      <w:r>
        <w:rPr>
          <w:rFonts w:ascii="AngsanaUPC" w:eastAsia="Cordia New" w:hAnsi="AngsanaUPC" w:cs="AngsanaUPC"/>
          <w:color w:val="000000"/>
          <w:sz w:val="32"/>
          <w:szCs w:val="32"/>
        </w:rPr>
        <w:tab/>
        <w:t xml:space="preserve">         </w:t>
      </w:r>
      <w:r w:rsidRPr="004662AF">
        <w:rPr>
          <w:rFonts w:ascii="AngsanaUPC" w:eastAsia="Cordia New" w:hAnsi="AngsanaUPC" w:cs="AngsanaUPC"/>
          <w:color w:val="000000"/>
          <w:sz w:val="32"/>
          <w:szCs w:val="32"/>
          <w:cs/>
        </w:rPr>
        <w:t>ผู้ป่วยแต่ละระดับสี</w:t>
      </w:r>
    </w:p>
    <w:tbl>
      <w:tblPr>
        <w:tblW w:w="0" w:type="auto"/>
        <w:tblInd w:w="98" w:type="dxa"/>
        <w:tblBorders>
          <w:top w:val="double" w:sz="4" w:space="0" w:color="auto"/>
          <w:bottom w:val="double" w:sz="4" w:space="0" w:color="auto"/>
          <w:insideV w:val="single" w:sz="4" w:space="0" w:color="000000"/>
        </w:tblBorders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78"/>
        <w:gridCol w:w="6380"/>
      </w:tblGrid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umber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1F4E24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>6.2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Nam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แปลงระดับน้ำตาลในเลือดเป็นระดับสีและนับจำนวนผู้ป่วยแต่ละระดับสี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Description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เรียกดูข้อมูลผู้ป่วยโรคความดันโลหิตสูง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ประชากร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ผู้ป่วยโรคความดันโลหิตสูง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</w:rPr>
              <w:t xml:space="preserve">, </w:t>
            </w: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ข้อมูลค่าระดับน้ำตาลในเลือด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In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ประชากร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,</w:t>
            </w:r>
            <w:r w:rsidRPr="004662AF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ผู้ป่วย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,</w:t>
            </w:r>
            <w:r w:rsidRPr="004662AF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ที่อยู่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,</w:t>
            </w:r>
            <w:r w:rsidRPr="004662AF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ระดับน้ำตาลในเลือด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,</w:t>
            </w:r>
            <w:r w:rsidRPr="004662AF">
              <w:rPr>
                <w:rFonts w:ascii="AngsanaUPC" w:eastAsia="CordiaUPC" w:hAnsi="AngsanaUPC" w:cs="AngsanaUPC"/>
                <w:sz w:val="32"/>
                <w:szCs w:val="32"/>
                <w:cs/>
              </w:rPr>
              <w:t>ข้อมูลค่าความดันโลหิต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,</w:t>
            </w:r>
            <w:r w:rsidRPr="004662AF">
              <w:rPr>
                <w:rFonts w:ascii="AngsanaUPC" w:eastAsia="CordiaUPC" w:hAnsi="AngsanaUPC" w:cs="AngsanaUPC"/>
                <w:sz w:val="32"/>
                <w:szCs w:val="32"/>
                <w:cs/>
              </w:rPr>
              <w:t>กลุ่มของข้อมูลที่ต้องการแสดงแผนภูมิแท่ง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Output Data Flow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ordia New" w:hAnsi="AngsanaUPC" w:cs="AngsanaUPC"/>
                <w:color w:val="000000"/>
                <w:sz w:val="32"/>
                <w:szCs w:val="32"/>
                <w:cs/>
              </w:rPr>
              <w:t>จำนวนผู้ป่วยโรคเบาหวานตาม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Type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Online</w:t>
            </w:r>
          </w:p>
        </w:tc>
      </w:tr>
      <w:tr w:rsidR="002E2852" w:rsidRPr="004662AF" w:rsidTr="002E2852">
        <w:trPr>
          <w:trHeight w:val="1"/>
        </w:trPr>
        <w:tc>
          <w:tcPr>
            <w:tcW w:w="2521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color w:val="000000"/>
                <w:sz w:val="32"/>
                <w:szCs w:val="32"/>
              </w:rPr>
              <w:t>Process Logic</w:t>
            </w:r>
          </w:p>
        </w:tc>
        <w:tc>
          <w:tcPr>
            <w:tcW w:w="6957" w:type="dxa"/>
            <w:shd w:val="clear" w:color="000000" w:fill="FFFFFF"/>
            <w:tcMar>
              <w:left w:w="108" w:type="dxa"/>
              <w:right w:w="108" w:type="dxa"/>
            </w:tcMar>
          </w:tcPr>
          <w:p w:rsidR="002E2852" w:rsidRPr="00183C8B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>
              <w:rPr>
                <w:rFonts w:ascii="AngsanaUPC" w:eastAsia="TH SarabunPSK" w:hAnsi="AngsanaUPC" w:cs="AngsanaUPC"/>
                <w:sz w:val="32"/>
                <w:szCs w:val="32"/>
              </w:rPr>
              <w:t xml:space="preserve">GET People, GET Patient,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GET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Bloodglucos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Array[8] = {0,0,0,0,0,0,0,0}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DO WHILE People not equal Maxpeople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 xml:space="preserve">     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 xml:space="preserve">IF Incurrentdisease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THEN INCREMENT Array[7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 AND Pressure &gt; 182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6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 AND Pressure &gt; 154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5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 AND Pressure &gt; 125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4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</w:t>
            </w: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Patient are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Diabetes 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3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LSE IF Pressure &gt; 100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     THEN INCREMENT Array[1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/>
                <w:sz w:val="32"/>
                <w:szCs w:val="32"/>
              </w:rPr>
              <w:t xml:space="preserve">      ELSE </w:t>
            </w: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>THEN  INCREMENT Array[0]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eastAsia="TH SarabunPSK" w:hAnsi="AngsanaUPC" w:cs="AngsanaUPC"/>
                <w:sz w:val="32"/>
                <w:szCs w:val="32"/>
              </w:rPr>
            </w:pPr>
            <w:r w:rsidRPr="004662AF">
              <w:rPr>
                <w:rFonts w:ascii="AngsanaUPC" w:eastAsia="Calibri" w:hAnsi="AngsanaUPC" w:cs="AngsanaUPC"/>
                <w:sz w:val="32"/>
                <w:szCs w:val="32"/>
              </w:rPr>
              <w:t xml:space="preserve">      ENDIF</w:t>
            </w:r>
          </w:p>
          <w:p w:rsidR="002E2852" w:rsidRPr="004662AF" w:rsidRDefault="002E2852" w:rsidP="005A2A40">
            <w:pPr>
              <w:spacing w:after="0" w:line="240" w:lineRule="auto"/>
              <w:rPr>
                <w:rFonts w:ascii="AngsanaUPC" w:hAnsi="AngsanaUPC" w:cs="AngsanaUPC"/>
                <w:sz w:val="32"/>
                <w:szCs w:val="32"/>
              </w:rPr>
            </w:pPr>
            <w:r w:rsidRPr="004662AF">
              <w:rPr>
                <w:rFonts w:ascii="AngsanaUPC" w:eastAsia="TH SarabunPSK" w:hAnsi="AngsanaUPC" w:cs="AngsanaUPC"/>
                <w:sz w:val="32"/>
                <w:szCs w:val="32"/>
              </w:rPr>
              <w:t>ENDWHILE</w:t>
            </w:r>
          </w:p>
        </w:tc>
      </w:tr>
    </w:tbl>
    <w:p w:rsidR="002E2852" w:rsidRDefault="002E2852" w:rsidP="005A2A40">
      <w:pPr>
        <w:spacing w:line="240" w:lineRule="auto"/>
        <w:rPr>
          <w:rFonts w:ascii="AngsanaUPC" w:hAnsi="AngsanaUPC" w:cs="AngsanaUPC"/>
          <w:b/>
          <w:bCs/>
          <w:sz w:val="36"/>
          <w:szCs w:val="36"/>
          <w:cs/>
        </w:rPr>
        <w:sectPr w:rsidR="002E2852" w:rsidSect="00034515"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</w:p>
    <w:p w:rsidR="007B0B74" w:rsidRPr="004D208A" w:rsidRDefault="007B0B74" w:rsidP="005A2A40">
      <w:pPr>
        <w:spacing w:after="0" w:line="240" w:lineRule="auto"/>
        <w:rPr>
          <w:rFonts w:ascii="AngsanaUPC" w:hAnsi="AngsanaUPC" w:cs="AngsanaUPC"/>
          <w:b/>
          <w:bCs/>
          <w:sz w:val="32"/>
          <w:szCs w:val="32"/>
          <w:cs/>
        </w:rPr>
      </w:pPr>
      <w:r w:rsidRPr="007B0B74">
        <w:rPr>
          <w:rFonts w:ascii="AngsanaUPC" w:hAnsi="AngsanaUPC" w:cs="AngsanaUPC"/>
          <w:b/>
          <w:bCs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DD85BAD" wp14:editId="7041F0CF">
                <wp:simplePos x="0" y="0"/>
                <wp:positionH relativeFrom="column">
                  <wp:posOffset>1189038</wp:posOffset>
                </wp:positionH>
                <wp:positionV relativeFrom="paragraph">
                  <wp:posOffset>3316287</wp:posOffset>
                </wp:positionV>
                <wp:extent cx="8058150" cy="71469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8058150" cy="7146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A6A29" w:rsidRDefault="00FA6A29" w:rsidP="007B0B74">
                            <w:pPr>
                              <w:spacing w:after="0" w:line="240" w:lineRule="auto"/>
                              <w:jc w:val="center"/>
                              <w:rPr>
                                <w:rFonts w:ascii="AngsanaUPC" w:hAnsi="AngsanaUPC" w:cs="AngsanaUPC"/>
                                <w:sz w:val="32"/>
                                <w:szCs w:val="32"/>
                              </w:rPr>
                            </w:pPr>
                            <w:r w:rsidRPr="00EC3FFC">
                              <w:rPr>
                                <w:rFonts w:ascii="AngsanaUPC" w:hAnsi="AngsanaUPC" w:cs="AngsanaUPC"/>
                                <w:sz w:val="32"/>
                                <w:szCs w:val="32"/>
                                <w:u w:val="single"/>
                                <w:cs/>
                              </w:rPr>
                              <w:t xml:space="preserve">ภาพที่ </w:t>
                            </w:r>
                            <w:r>
                              <w:rPr>
                                <w:rFonts w:ascii="AngsanaUPC" w:hAnsi="AngsanaUPC" w:cs="AngsanaUPC"/>
                                <w:sz w:val="32"/>
                                <w:szCs w:val="32"/>
                                <w:u w:val="single"/>
                              </w:rPr>
                              <w:t>14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ascii="AngsanaUPC" w:hAnsi="AngsanaUPC" w:cs="AngsanaUPC"/>
                                <w:sz w:val="32"/>
                                <w:szCs w:val="32"/>
                              </w:rPr>
                              <w:t xml:space="preserve">ER-Diagram </w:t>
                            </w:r>
                            <w:r>
                              <w:rPr>
                                <w:rFonts w:ascii="AngsanaUPC" w:hAnsi="AngsanaUPC" w:cs="AngsanaUPC" w:hint="cs"/>
                                <w:sz w:val="32"/>
                                <w:szCs w:val="32"/>
                                <w:cs/>
                              </w:rPr>
                              <w:t>ของ</w:t>
                            </w:r>
                            <w:r w:rsidRPr="00EC3FFC">
                              <w:rPr>
                                <w:rFonts w:ascii="AngsanaUPC" w:hAnsi="AngsanaUPC" w:cs="AngsanaUPC" w:hint="cs"/>
                                <w:sz w:val="32"/>
                                <w:szCs w:val="32"/>
                                <w:cs/>
                              </w:rPr>
                              <w:t>ระบบสารสนเทศเพื่อการบูรณาการสาธารณสุข</w:t>
                            </w:r>
                          </w:p>
                          <w:p w:rsidR="00FA6A29" w:rsidRDefault="00FA6A29" w:rsidP="007B0B74">
                            <w:pPr>
                              <w:spacing w:after="0" w:line="240" w:lineRule="auto"/>
                              <w:rPr>
                                <w:rFonts w:ascii="AngsanaUPC" w:hAnsi="AngsanaUPC" w:cs="AngsanaUPC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="AngsanaUPC" w:hAnsi="AngsanaUPC" w:cs="AngsanaUPC" w:hint="cs"/>
                                <w:sz w:val="32"/>
                                <w:szCs w:val="32"/>
                                <w:cs/>
                              </w:rPr>
                              <w:t xml:space="preserve">หมายเหต </w:t>
                            </w:r>
                            <w:r>
                              <w:rPr>
                                <w:rFonts w:ascii="AngsanaUPC" w:hAnsi="AngsanaUPC" w:cs="AngsanaUPC"/>
                                <w:sz w:val="32"/>
                                <w:szCs w:val="32"/>
                              </w:rPr>
                              <w:t>:  -------</w:t>
                            </w:r>
                            <w:r>
                              <w:rPr>
                                <w:rFonts w:ascii="AngsanaUPC" w:hAnsi="AngsanaUPC" w:cs="AngsanaUPC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>
                              <w:rPr>
                                <w:rFonts w:ascii="AngsanaUPC" w:hAnsi="AngsanaUPC" w:cs="AngsanaUPC"/>
                                <w:sz w:val="32"/>
                                <w:szCs w:val="32"/>
                              </w:rPr>
                              <w:t>(</w:t>
                            </w:r>
                            <w:r>
                              <w:rPr>
                                <w:rFonts w:ascii="AngsanaUPC" w:hAnsi="AngsanaUPC" w:cs="AngsanaUPC" w:hint="cs"/>
                                <w:sz w:val="32"/>
                                <w:szCs w:val="32"/>
                                <w:cs/>
                              </w:rPr>
                              <w:t>เส้นประ</w:t>
                            </w:r>
                            <w:r>
                              <w:rPr>
                                <w:rFonts w:ascii="AngsanaUPC" w:hAnsi="AngsanaUPC" w:cs="AngsanaUPC"/>
                                <w:sz w:val="32"/>
                                <w:szCs w:val="32"/>
                              </w:rPr>
                              <w:t xml:space="preserve">)  </w:t>
                            </w:r>
                            <w:r>
                              <w:rPr>
                                <w:rFonts w:ascii="AngsanaUPC" w:hAnsi="AngsanaUPC" w:cs="AngsanaUPC" w:hint="cs"/>
                                <w:sz w:val="32"/>
                                <w:szCs w:val="32"/>
                                <w:cs/>
                              </w:rPr>
                              <w:t>หมายถึง ฐานข้อมูลโรงพยาบาลส่งเสริมสุขภาพตำบลบางพลวงระบบที่จัดทำขึ้นมาใหม่ไม่สามารถจัดการข้อมูลได้</w:t>
                            </w:r>
                          </w:p>
                          <w:p w:rsidR="00FA6A29" w:rsidRDefault="00FA6A29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93.65pt;margin-top:261.1pt;width:634.5pt;height:56.3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" filled="f" stroked="f">
                <v:textbox>
                  <w:txbxContent>
                    <w:p w:rsidR="00FA6A29" w:rsidRDefault="00FA6A29" w:rsidP="007B0B74">
                      <w:pPr>
                        <w:spacing w:after="0" w:line="240" w:lineRule="auto"/>
                        <w:jc w:val="center"/>
                        <w:rPr>
                          <w:rFonts w:ascii="AngsanaUPC" w:hAnsi="AngsanaUPC" w:cs="AngsanaUPC"/>
                          <w:sz w:val="32"/>
                          <w:szCs w:val="32"/>
                        </w:rPr>
                      </w:pPr>
                      <w:r w:rsidRPr="00EC3FFC">
                        <w:rPr>
                          <w:rFonts w:ascii="AngsanaUPC" w:hAnsi="AngsanaUPC" w:cs="AngsanaUPC"/>
                          <w:sz w:val="32"/>
                          <w:szCs w:val="32"/>
                          <w:u w:val="single"/>
                          <w:cs/>
                        </w:rPr>
                        <w:t xml:space="preserve">ภาพที่ </w:t>
                      </w:r>
                      <w:r>
                        <w:rPr>
                          <w:rFonts w:ascii="AngsanaUPC" w:hAnsi="AngsanaUPC" w:cs="AngsanaUPC"/>
                          <w:sz w:val="32"/>
                          <w:szCs w:val="32"/>
                          <w:u w:val="single"/>
                        </w:rPr>
                        <w:t>14</w:t>
                      </w:r>
                      <w:r>
                        <w:t xml:space="preserve"> </w:t>
                      </w:r>
                      <w:r>
                        <w:rPr>
                          <w:rFonts w:ascii="AngsanaUPC" w:hAnsi="AngsanaUPC" w:cs="AngsanaUPC"/>
                          <w:sz w:val="32"/>
                          <w:szCs w:val="32"/>
                        </w:rPr>
                        <w:t xml:space="preserve">ER-Diagram </w:t>
                      </w:r>
                      <w:r>
                        <w:rPr>
                          <w:rFonts w:ascii="AngsanaUPC" w:hAnsi="AngsanaUPC" w:cs="AngsanaUPC" w:hint="cs"/>
                          <w:sz w:val="32"/>
                          <w:szCs w:val="32"/>
                          <w:cs/>
                        </w:rPr>
                        <w:t>ของ</w:t>
                      </w:r>
                      <w:r w:rsidRPr="00EC3FFC">
                        <w:rPr>
                          <w:rFonts w:ascii="AngsanaUPC" w:hAnsi="AngsanaUPC" w:cs="AngsanaUPC" w:hint="cs"/>
                          <w:sz w:val="32"/>
                          <w:szCs w:val="32"/>
                          <w:cs/>
                        </w:rPr>
                        <w:t>ระบบสารสนเทศเพื่อการบูรณาการสาธารณสุข</w:t>
                      </w:r>
                    </w:p>
                    <w:p w:rsidR="00FA6A29" w:rsidRDefault="00FA6A29" w:rsidP="007B0B74">
                      <w:pPr>
                        <w:spacing w:after="0" w:line="240" w:lineRule="auto"/>
                        <w:rPr>
                          <w:rFonts w:ascii="AngsanaUPC" w:hAnsi="AngsanaUPC" w:cs="AngsanaUPC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="AngsanaUPC" w:hAnsi="AngsanaUPC" w:cs="AngsanaUPC" w:hint="cs"/>
                          <w:sz w:val="32"/>
                          <w:szCs w:val="32"/>
                          <w:cs/>
                        </w:rPr>
                        <w:t xml:space="preserve">หมายเหต </w:t>
                      </w:r>
                      <w:r>
                        <w:rPr>
                          <w:rFonts w:ascii="AngsanaUPC" w:hAnsi="AngsanaUPC" w:cs="AngsanaUPC"/>
                          <w:sz w:val="32"/>
                          <w:szCs w:val="32"/>
                        </w:rPr>
                        <w:t>:  -------</w:t>
                      </w:r>
                      <w:r>
                        <w:rPr>
                          <w:rFonts w:ascii="AngsanaUPC" w:hAnsi="AngsanaUPC" w:cs="AngsanaUPC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>
                        <w:rPr>
                          <w:rFonts w:ascii="AngsanaUPC" w:hAnsi="AngsanaUPC" w:cs="AngsanaUPC"/>
                          <w:sz w:val="32"/>
                          <w:szCs w:val="32"/>
                        </w:rPr>
                        <w:t>(</w:t>
                      </w:r>
                      <w:r>
                        <w:rPr>
                          <w:rFonts w:ascii="AngsanaUPC" w:hAnsi="AngsanaUPC" w:cs="AngsanaUPC" w:hint="cs"/>
                          <w:sz w:val="32"/>
                          <w:szCs w:val="32"/>
                          <w:cs/>
                        </w:rPr>
                        <w:t>เส้นประ</w:t>
                      </w:r>
                      <w:r>
                        <w:rPr>
                          <w:rFonts w:ascii="AngsanaUPC" w:hAnsi="AngsanaUPC" w:cs="AngsanaUPC"/>
                          <w:sz w:val="32"/>
                          <w:szCs w:val="32"/>
                        </w:rPr>
                        <w:t xml:space="preserve">)  </w:t>
                      </w:r>
                      <w:r>
                        <w:rPr>
                          <w:rFonts w:ascii="AngsanaUPC" w:hAnsi="AngsanaUPC" w:cs="AngsanaUPC" w:hint="cs"/>
                          <w:sz w:val="32"/>
                          <w:szCs w:val="32"/>
                          <w:cs/>
                        </w:rPr>
                        <w:t>หมายถึง ฐานข้อมูลโรงพยาบาลส่งเสริมสุขภาพตำบลบางพลวงระบบที่จัดทำขึ้นมาใหม่ไม่สามารถจัดการข้อมูลได้</w:t>
                      </w:r>
                    </w:p>
                    <w:p w:rsidR="00FA6A29" w:rsidRDefault="00FA6A29"/>
                  </w:txbxContent>
                </v:textbox>
              </v:shape>
            </w:pict>
          </mc:Fallback>
        </mc:AlternateContent>
      </w:r>
      <w:r w:rsidRPr="007B0B74">
        <w:rPr>
          <w:rFonts w:ascii="AngsanaUPC" w:hAnsi="AngsanaUPC" w:cs="AngsanaUPC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C023DF" wp14:editId="622CE06D">
                <wp:simplePos x="0" y="0"/>
                <wp:positionH relativeFrom="column">
                  <wp:posOffset>219076</wp:posOffset>
                </wp:positionH>
                <wp:positionV relativeFrom="paragraph">
                  <wp:posOffset>5942965</wp:posOffset>
                </wp:positionV>
                <wp:extent cx="1000125" cy="14039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 rot="16200000">
                          <a:off x="0" y="0"/>
                          <a:ext cx="100012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A6A29" w:rsidRPr="007B0B74" w:rsidRDefault="00FA6A29" w:rsidP="007B0B74">
                            <w:pPr>
                              <w:spacing w:after="0" w:line="240" w:lineRule="auto"/>
                              <w:rPr>
                                <w:rFonts w:ascii="AngsanaUPC" w:hAnsi="AngsanaUPC" w:cs="AngsanaUPC"/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UPC" w:hAnsi="AngsanaUPC" w:cs="AngsanaUPC"/>
                                <w:b/>
                                <w:bCs/>
                                <w:sz w:val="32"/>
                                <w:szCs w:val="32"/>
                              </w:rPr>
                              <w:t>ER-Diagra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margin-left:17.25pt;margin-top:467.95pt;width:78.75pt;height:110.55pt;rotation:-90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" filled="f" stroked="f">
                <v:textbox style="mso-fit-shape-to-text:t">
                  <w:txbxContent>
                    <w:p w:rsidR="00FA6A29" w:rsidRPr="007B0B74" w:rsidRDefault="00FA6A29" w:rsidP="007B0B74">
                      <w:pPr>
                        <w:spacing w:after="0" w:line="240" w:lineRule="auto"/>
                        <w:rPr>
                          <w:rFonts w:ascii="AngsanaUPC" w:hAnsi="AngsanaUPC" w:cs="AngsanaUPC"/>
                          <w:b/>
                          <w:bCs/>
                          <w:sz w:val="32"/>
                          <w:szCs w:val="32"/>
                        </w:rPr>
                      </w:pPr>
                      <w:r>
                        <w:rPr>
                          <w:rFonts w:ascii="AngsanaUPC" w:hAnsi="AngsanaUPC" w:cs="AngsanaUPC"/>
                          <w:b/>
                          <w:bCs/>
                          <w:sz w:val="32"/>
                          <w:szCs w:val="32"/>
                        </w:rPr>
                        <w:t>ER-Diagra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ngsanaUPC" w:hAnsi="AngsanaUPC" w:cs="AngsanaUPC"/>
          <w:b/>
          <w:bCs/>
          <w:sz w:val="32"/>
          <w:szCs w:val="32"/>
        </w:rPr>
        <w:t xml:space="preserve">            </w:t>
      </w:r>
      <w:r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 wp14:anchorId="6EAA9B33" wp14:editId="2210D90F">
            <wp:extent cx="6925337" cy="4430933"/>
            <wp:effectExtent l="9207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 Diagram v1.0_1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6923973" cy="443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D69" w:rsidRPr="00202A41" w:rsidRDefault="00AC3D69" w:rsidP="005A2A40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  <w:r w:rsidRPr="0001223D">
        <w:rPr>
          <w:rFonts w:ascii="AngsanaUPC" w:hAnsi="AngsanaUPC" w:cs="AngsanaUPC"/>
          <w:sz w:val="32"/>
          <w:szCs w:val="32"/>
          <w:cs/>
        </w:rPr>
        <w:tab/>
      </w:r>
    </w:p>
    <w:p w:rsidR="00AC3D69" w:rsidRDefault="00AC3D69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 w:rsidRPr="0001223D">
        <w:rPr>
          <w:rFonts w:ascii="AngsanaUPC" w:hAnsi="AngsanaUPC" w:cs="AngsanaUPC"/>
          <w:sz w:val="32"/>
          <w:szCs w:val="32"/>
        </w:rPr>
        <w:tab/>
      </w:r>
    </w:p>
    <w:p w:rsidR="00AC3D69" w:rsidRDefault="00AC3D69" w:rsidP="005A2A40">
      <w:pPr>
        <w:spacing w:after="0" w:line="240" w:lineRule="auto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</w:p>
    <w:p w:rsidR="00BA7E30" w:rsidRDefault="00034515" w:rsidP="005A2A40">
      <w:pPr>
        <w:spacing w:line="240" w:lineRule="auto"/>
      </w:pPr>
      <w:r>
        <w:rPr>
          <w:noProof/>
        </w:rPr>
        <w:lastRenderedPageBreak/>
        <w:drawing>
          <wp:inline distT="0" distB="0" distL="0" distR="0" wp14:anchorId="7B63CCB8" wp14:editId="3EB1987E">
            <wp:extent cx="5486400" cy="6323330"/>
            <wp:effectExtent l="0" t="0" r="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 Diagram v1.0_2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632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4515" w:rsidRDefault="00034515" w:rsidP="00034515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034515">
        <w:rPr>
          <w:rFonts w:ascii="AngsanaUPC" w:hAnsi="AngsanaUPC" w:cs="AngsanaUPC"/>
          <w:sz w:val="32"/>
          <w:szCs w:val="32"/>
        </w:rPr>
        <w:t>(</w:t>
      </w:r>
      <w:r w:rsidRPr="00034515">
        <w:rPr>
          <w:rFonts w:ascii="AngsanaUPC" w:hAnsi="AngsanaUPC" w:cs="AngsanaUPC" w:hint="cs"/>
          <w:sz w:val="32"/>
          <w:szCs w:val="32"/>
          <w:cs/>
        </w:rPr>
        <w:t>ก</w:t>
      </w:r>
      <w:r w:rsidRPr="00034515">
        <w:rPr>
          <w:rFonts w:ascii="AngsanaUPC" w:hAnsi="AngsanaUPC" w:cs="AngsanaUPC"/>
          <w:sz w:val="32"/>
          <w:szCs w:val="32"/>
        </w:rPr>
        <w:t>)</w:t>
      </w:r>
      <w:r>
        <w:t xml:space="preserve"> </w:t>
      </w:r>
      <w:r>
        <w:rPr>
          <w:rFonts w:ascii="AngsanaUPC" w:hAnsi="AngsanaUPC" w:cs="AngsanaUPC"/>
          <w:sz w:val="32"/>
          <w:szCs w:val="32"/>
        </w:rPr>
        <w:t xml:space="preserve">ER-Diagram </w:t>
      </w:r>
      <w:r>
        <w:rPr>
          <w:rFonts w:ascii="AngsanaUPC" w:hAnsi="AngsanaUPC" w:cs="AngsanaUPC" w:hint="cs"/>
          <w:sz w:val="32"/>
          <w:szCs w:val="32"/>
          <w:cs/>
        </w:rPr>
        <w:t>ของ</w:t>
      </w:r>
      <w:r w:rsidRPr="00EC3FFC">
        <w:rPr>
          <w:rFonts w:ascii="AngsanaUPC" w:hAnsi="AngsanaUPC" w:cs="AngsanaUPC" w:hint="cs"/>
          <w:sz w:val="32"/>
          <w:szCs w:val="32"/>
          <w:cs/>
        </w:rPr>
        <w:t>ระบบสารสนเทศเพื่อการบูรณาการสาธารณสุข</w:t>
      </w:r>
    </w:p>
    <w:p w:rsidR="00034515" w:rsidRDefault="00034515" w:rsidP="00034515">
      <w:pPr>
        <w:spacing w:after="0" w:line="240" w:lineRule="auto"/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 w:hint="cs"/>
          <w:sz w:val="32"/>
          <w:szCs w:val="32"/>
          <w:cs/>
        </w:rPr>
        <w:t xml:space="preserve">หมายเหต </w:t>
      </w:r>
      <w:r>
        <w:rPr>
          <w:rFonts w:ascii="AngsanaUPC" w:hAnsi="AngsanaUPC" w:cs="AngsanaUPC"/>
          <w:sz w:val="32"/>
          <w:szCs w:val="32"/>
        </w:rPr>
        <w:t>:  -------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>เส้นประ</w:t>
      </w:r>
      <w:r>
        <w:rPr>
          <w:rFonts w:ascii="AngsanaUPC" w:hAnsi="AngsanaUPC" w:cs="AngsanaUPC"/>
          <w:sz w:val="32"/>
          <w:szCs w:val="32"/>
        </w:rPr>
        <w:t xml:space="preserve">)  </w:t>
      </w:r>
      <w:r>
        <w:rPr>
          <w:rFonts w:ascii="AngsanaUPC" w:hAnsi="AngsanaUPC" w:cs="AngsanaUPC" w:hint="cs"/>
          <w:sz w:val="32"/>
          <w:szCs w:val="32"/>
          <w:cs/>
        </w:rPr>
        <w:t>หมายถึง ฐานข้อมูลโรงพยาบาลส่งเสริมสุขภาพตำบลบางพลวงระบบที่จัดทำขึ้นมาใหม่ไม่สามารถจัดการข้อมูลได้</w:t>
      </w:r>
    </w:p>
    <w:p w:rsidR="00034515" w:rsidRDefault="00034515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tbl>
      <w:tblPr>
        <w:tblW w:w="8607" w:type="dxa"/>
        <w:tblInd w:w="93" w:type="dxa"/>
        <w:tblLook w:val="04A0" w:firstRow="1" w:lastRow="0" w:firstColumn="1" w:lastColumn="0" w:noHBand="0" w:noVBand="1"/>
      </w:tblPr>
      <w:tblGrid>
        <w:gridCol w:w="825"/>
        <w:gridCol w:w="1350"/>
        <w:gridCol w:w="3780"/>
        <w:gridCol w:w="1440"/>
        <w:gridCol w:w="1212"/>
      </w:tblGrid>
      <w:tr w:rsidR="00034515" w:rsidRPr="005E70E1" w:rsidTr="00034515">
        <w:trPr>
          <w:trHeight w:val="375"/>
        </w:trPr>
        <w:tc>
          <w:tcPr>
            <w:tcW w:w="8607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  <w:u w:val="single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u w:val="single"/>
              </w:rPr>
              <w:lastRenderedPageBreak/>
              <w:t>Table Layout</w:t>
            </w:r>
          </w:p>
        </w:tc>
      </w:tr>
      <w:tr w:rsidR="00034515" w:rsidRPr="005E70E1" w:rsidTr="00336ABB">
        <w:trPr>
          <w:trHeight w:val="600"/>
        </w:trPr>
        <w:tc>
          <w:tcPr>
            <w:tcW w:w="8607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23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village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ข้อมูลหมู่บ้านในเขตรับผิดชอบและหนึ่งหมู่บ้านนอกเขต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35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78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12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35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illcode</w:t>
            </w:r>
          </w:p>
        </w:tc>
        <w:tc>
          <w:tcPr>
            <w:tcW w:w="378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หมู่บ้าน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8)</w:t>
            </w:r>
          </w:p>
        </w:tc>
        <w:tc>
          <w:tcPr>
            <w:tcW w:w="1212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35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illno</w:t>
            </w:r>
          </w:p>
        </w:tc>
        <w:tc>
          <w:tcPr>
            <w:tcW w:w="378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หมู่ที่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inyint(4)</w:t>
            </w:r>
          </w:p>
        </w:tc>
        <w:tc>
          <w:tcPr>
            <w:tcW w:w="1212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35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illname</w:t>
            </w:r>
          </w:p>
        </w:tc>
        <w:tc>
          <w:tcPr>
            <w:tcW w:w="378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หมู่บ้าน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00)</w:t>
            </w:r>
          </w:p>
        </w:tc>
        <w:tc>
          <w:tcPr>
            <w:tcW w:w="1212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5612F8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5E70E1" w:rsidRDefault="00034515" w:rsidP="00034515">
      <w:pPr>
        <w:rPr>
          <w:rFonts w:ascii="AngsanaUPC" w:hAnsi="AngsanaUPC" w:cs="AngsanaUPC"/>
          <w:sz w:val="32"/>
          <w:szCs w:val="32"/>
          <w:cs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440"/>
        <w:gridCol w:w="3690"/>
        <w:gridCol w:w="1440"/>
        <w:gridCol w:w="1260"/>
      </w:tblGrid>
      <w:tr w:rsidR="00034515" w:rsidRPr="005E70E1" w:rsidTr="009E4B28">
        <w:trPr>
          <w:trHeight w:val="261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24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house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บ้าน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9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hcode</w:t>
            </w:r>
          </w:p>
        </w:tc>
        <w:tc>
          <w:tcPr>
            <w:tcW w:w="369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สถานพยาบาล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illcode</w:t>
            </w:r>
          </w:p>
        </w:tc>
        <w:tc>
          <w:tcPr>
            <w:tcW w:w="369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หมู่บ้า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8)</w:t>
            </w:r>
          </w:p>
        </w:tc>
        <w:tc>
          <w:tcPr>
            <w:tcW w:w="1260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hno</w:t>
            </w:r>
          </w:p>
        </w:tc>
        <w:tc>
          <w:tcPr>
            <w:tcW w:w="369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บ้านเลขที่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20)</w:t>
            </w:r>
          </w:p>
        </w:tc>
        <w:tc>
          <w:tcPr>
            <w:tcW w:w="1260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4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road</w:t>
            </w:r>
          </w:p>
        </w:tc>
        <w:tc>
          <w:tcPr>
            <w:tcW w:w="369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ถนน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5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5612F8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336ABB">
        <w:trPr>
          <w:trHeight w:val="468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25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ctitle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รหัสคำนำหน้าชื่อ 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itle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itlenam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คำนำหน้าชื่อ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70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5E70E1" w:rsidRDefault="00034515" w:rsidP="00034515">
      <w:pPr>
        <w:rPr>
          <w:rFonts w:ascii="AngsanaUPC" w:hAnsi="AngsanaUPC" w:cs="AngsanaUPC"/>
          <w:sz w:val="32"/>
          <w:szCs w:val="32"/>
        </w:rPr>
      </w:pPr>
    </w:p>
    <w:p w:rsidR="00034515" w:rsidRDefault="00034515" w:rsidP="00034515">
      <w:r>
        <w:br w:type="page"/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336ABB">
        <w:trPr>
          <w:trHeight w:val="261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lastRenderedPageBreak/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26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visit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ข้อมูลการรับบริการ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isitno</w:t>
            </w:r>
          </w:p>
        </w:tc>
        <w:tc>
          <w:tcPr>
            <w:tcW w:w="36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ลำดับที่การบริการ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isitdat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วันที่รับบริการ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ate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id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บุคคล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(Ref.person)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symptoms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อาการเบื้อต้นที่มาขอรับบริการ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500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auto" w:fill="auto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000000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000000"/>
                <w:sz w:val="32"/>
                <w:szCs w:val="32"/>
              </w:rPr>
              <w:t>5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weight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น้ำหนัก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height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ส่วนสูง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7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ressur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ความดั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7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8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waist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อบเอว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9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ass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สะโพก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cimal(5,1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Pr="005612F8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5E70E1" w:rsidRDefault="00034515" w:rsidP="00034515">
      <w:pPr>
        <w:rPr>
          <w:rFonts w:ascii="AngsanaUPC" w:hAnsi="AngsanaUPC" w:cs="AngsanaUPC"/>
          <w:sz w:val="32"/>
          <w:szCs w:val="32"/>
        </w:rPr>
      </w:pPr>
    </w:p>
    <w:tbl>
      <w:tblPr>
        <w:tblW w:w="8655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336ABB">
        <w:trPr>
          <w:trHeight w:val="450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27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ceducation : </w:t>
            </w:r>
            <w:r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รหัสวุฒิการศึกษา 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educationcode</w:t>
            </w:r>
          </w:p>
        </w:tc>
        <w:tc>
          <w:tcPr>
            <w:tcW w:w="36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วุฒิการศึกษา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educationnam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วุฒิการศึกษา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5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5E70E1" w:rsidRDefault="00034515" w:rsidP="00034515">
      <w:pPr>
        <w:rPr>
          <w:rFonts w:ascii="AngsanaUPC" w:hAnsi="AngsanaUPC" w:cs="AngsanaUPC"/>
          <w:sz w:val="32"/>
          <w:szCs w:val="32"/>
        </w:rPr>
      </w:pPr>
    </w:p>
    <w:p w:rsidR="00034515" w:rsidRDefault="00034515" w:rsidP="00034515">
      <w:r>
        <w:br w:type="page"/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336ABB">
        <w:trPr>
          <w:trHeight w:val="162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lastRenderedPageBreak/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28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coccupa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รหัสอาชีพ 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occupacode</w:t>
            </w:r>
          </w:p>
        </w:tc>
        <w:tc>
          <w:tcPr>
            <w:tcW w:w="36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อาชีพ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JHCIS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4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occupanam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อาชีพ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55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Default="00034515" w:rsidP="00034515">
      <w:pPr>
        <w:rPr>
          <w:rFonts w:ascii="AngsanaUPC" w:hAnsi="AngsanaUPC" w:cs="AngsanaUPC"/>
          <w:sz w:val="32"/>
          <w:szCs w:val="32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336ABB">
        <w:trPr>
          <w:trHeight w:val="306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691501" w:rsidRDefault="00034515" w:rsidP="009E4B28">
            <w:pPr>
              <w:spacing w:after="0" w:line="240" w:lineRule="auto"/>
              <w:rPr>
                <w:rFonts w:ascii="AngsanaUPC" w:eastAsia="Calibri" w:hAnsi="AngsanaUPC" w:cs="AngsanaUPC"/>
                <w:sz w:val="32"/>
                <w:szCs w:val="32"/>
                <w:u w:val="single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29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4117DA">
              <w:rPr>
                <w:rFonts w:ascii="AngsanaUPC" w:eastAsia="Calibri" w:hAnsi="AngsanaUPC" w:cs="AngsanaUPC"/>
                <w:sz w:val="32"/>
                <w:szCs w:val="32"/>
              </w:rPr>
              <w:t xml:space="preserve">cnation : </w:t>
            </w:r>
            <w:r w:rsidRPr="004117DA">
              <w:rPr>
                <w:rFonts w:ascii="AngsanaUPC" w:eastAsia="Calibri" w:hAnsi="AngsanaUPC" w:cs="AngsanaUPC"/>
                <w:sz w:val="32"/>
                <w:szCs w:val="32"/>
                <w:cs/>
              </w:rPr>
              <w:t>รหัสสัญชาติ/เชื้อชาติ</w:t>
            </w:r>
            <w:r w:rsidRPr="004117DA">
              <w:rPr>
                <w:rFonts w:ascii="AngsanaUPC" w:eastAsia="Calibri" w:hAnsi="AngsanaUPC" w:cs="AngsanaUPC"/>
                <w:sz w:val="32"/>
                <w:szCs w:val="32"/>
              </w:rPr>
              <w:t xml:space="preserve"> </w:t>
            </w:r>
          </w:p>
        </w:tc>
      </w:tr>
      <w:tr w:rsidR="00034515" w:rsidRPr="005E70E1" w:rsidTr="00336ABB">
        <w:trPr>
          <w:trHeight w:val="350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336ABB">
        <w:trPr>
          <w:trHeight w:val="420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tioncode</w:t>
            </w:r>
          </w:p>
        </w:tc>
        <w:tc>
          <w:tcPr>
            <w:tcW w:w="36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สัญชาติ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JHCIS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tionnam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สัญชาติ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00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Default="00034515" w:rsidP="00034515"/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336ABB">
        <w:trPr>
          <w:trHeight w:val="99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0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personchronic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ข้อมูลโรคเรื้อรังของตนเอง</w:t>
            </w:r>
          </w:p>
        </w:tc>
      </w:tr>
      <w:tr w:rsidR="00034515" w:rsidRPr="005E70E1" w:rsidTr="00336ABB">
        <w:trPr>
          <w:trHeight w:val="422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336ABB">
        <w:trPr>
          <w:trHeight w:val="435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id</w:t>
            </w:r>
          </w:p>
        </w:tc>
        <w:tc>
          <w:tcPr>
            <w:tcW w:w="36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บุคคล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,FK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roniccod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โรคเรื้อรัง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7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t xml:space="preserve">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Default="00034515" w:rsidP="00034515">
      <w:r>
        <w:br w:type="page"/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336ABB">
        <w:trPr>
          <w:trHeight w:val="306"/>
        </w:trPr>
        <w:tc>
          <w:tcPr>
            <w:tcW w:w="8655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lastRenderedPageBreak/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1</w:t>
            </w:r>
            <w:r>
              <w:rPr>
                <w:rFonts w:ascii="AngsanaUPC" w:eastAsia="Calibri" w:hAnsi="AngsanaUPC" w:cs="AngsanaUPC"/>
                <w:sz w:val="32"/>
                <w:szCs w:val="32"/>
              </w:rPr>
              <w:t xml:space="preserve">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person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ประชากร</w:t>
            </w:r>
          </w:p>
        </w:tc>
      </w:tr>
      <w:tr w:rsidR="00034515" w:rsidRPr="005E70E1" w:rsidTr="009E4B28">
        <w:trPr>
          <w:trHeight w:val="368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9E4B28">
        <w:trPr>
          <w:trHeight w:val="332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id</w:t>
            </w:r>
          </w:p>
        </w:tc>
        <w:tc>
          <w:tcPr>
            <w:tcW w:w="36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บุคคล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hcod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บ้า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itlecod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nam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5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5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lnam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5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birth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วันเกิด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ate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7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sex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เพศ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8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dcard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หมายเลขบัตรประชาช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9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educat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วุฒิการศึกษา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0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occupa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อาชีพ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4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9E4B28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1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tion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สัญชาติ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2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origin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เชื้อชาติ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336ABB">
        <w:trPr>
          <w:trHeight w:val="390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3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liv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ประเภทที่อยู่อาสัย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336ABB">
        <w:trPr>
          <w:trHeight w:val="420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4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ischargetyp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การจำหน่าย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)</w:t>
            </w:r>
          </w:p>
        </w:tc>
        <w:tc>
          <w:tcPr>
            <w:tcW w:w="1260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336ABB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5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ischargedat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วันที่จำหน่าย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ate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5E70E1" w:rsidRDefault="00034515" w:rsidP="00034515">
      <w:pPr>
        <w:rPr>
          <w:rFonts w:ascii="AngsanaUPC" w:hAnsi="AngsanaUPC" w:cs="AngsanaUPC"/>
          <w:sz w:val="32"/>
          <w:szCs w:val="32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620"/>
        <w:gridCol w:w="3510"/>
        <w:gridCol w:w="1440"/>
        <w:gridCol w:w="1260"/>
      </w:tblGrid>
      <w:tr w:rsidR="00034515" w:rsidRPr="005E70E1" w:rsidTr="00336ABB">
        <w:trPr>
          <w:trHeight w:val="74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2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cdisease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รหัสโรค </w:t>
            </w:r>
          </w:p>
        </w:tc>
      </w:tr>
      <w:tr w:rsidR="00034515" w:rsidRPr="005E70E1" w:rsidTr="00A03EFC">
        <w:trPr>
          <w:trHeight w:val="359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62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51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rPr>
          <w:trHeight w:val="390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62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iseasecode</w:t>
            </w:r>
          </w:p>
        </w:tc>
        <w:tc>
          <w:tcPr>
            <w:tcW w:w="351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ICD10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7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,FK</w:t>
            </w:r>
          </w:p>
        </w:tc>
      </w:tr>
      <w:tr w:rsidR="00034515" w:rsidRPr="005E70E1" w:rsidTr="00A03EFC">
        <w:trPr>
          <w:trHeight w:val="390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62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iseasenamethai</w:t>
            </w:r>
          </w:p>
        </w:tc>
        <w:tc>
          <w:tcPr>
            <w:tcW w:w="351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โรคภาษาไทย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55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A03EFC">
        <w:trPr>
          <w:trHeight w:val="43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62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odechronic</w:t>
            </w:r>
          </w:p>
        </w:tc>
        <w:tc>
          <w:tcPr>
            <w:tcW w:w="351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กลุ่มโรคเรื้อรัง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4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215"/>
        <w:gridCol w:w="3385"/>
        <w:gridCol w:w="1440"/>
        <w:gridCol w:w="1260"/>
      </w:tblGrid>
      <w:tr w:rsidR="00034515" w:rsidRPr="005E70E1" w:rsidTr="009E4B28">
        <w:trPr>
          <w:trHeight w:val="74"/>
        </w:trPr>
        <w:tc>
          <w:tcPr>
            <w:tcW w:w="8655" w:type="dxa"/>
            <w:gridSpan w:val="6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lastRenderedPageBreak/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3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cdiseasechronic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กลุ่มโรคเรื้อรัง</w:t>
            </w:r>
          </w:p>
        </w:tc>
      </w:tr>
      <w:tr w:rsidR="00034515" w:rsidRPr="005E70E1" w:rsidTr="00A03EFC">
        <w:trPr>
          <w:trHeight w:val="350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745" w:type="dxa"/>
            <w:gridSpan w:val="2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38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rPr>
          <w:trHeight w:val="43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groupcode</w:t>
            </w:r>
          </w:p>
        </w:tc>
        <w:tc>
          <w:tcPr>
            <w:tcW w:w="3600" w:type="dxa"/>
            <w:gridSpan w:val="2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กลุ่มโรคเรื้อรัง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2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groupname</w:t>
            </w:r>
          </w:p>
        </w:tc>
        <w:tc>
          <w:tcPr>
            <w:tcW w:w="3600" w:type="dxa"/>
            <w:gridSpan w:val="2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กลุ่มโรคเรื้อรัง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254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Pr="005E70E1" w:rsidRDefault="00034515" w:rsidP="00034515">
      <w:pPr>
        <w:rPr>
          <w:rFonts w:ascii="AngsanaUPC" w:hAnsi="AngsanaUPC" w:cs="AngsanaUPC"/>
          <w:sz w:val="32"/>
          <w:szCs w:val="32"/>
        </w:rPr>
      </w:pP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9E4B28">
        <w:trPr>
          <w:trHeight w:val="74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34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user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ข้อมูลผู้ใช้งานโปรแกรม</w:t>
            </w:r>
          </w:p>
        </w:tc>
      </w:tr>
      <w:tr w:rsidR="00034515" w:rsidRPr="005E70E1" w:rsidTr="00A03EFC">
        <w:trPr>
          <w:trHeight w:val="422"/>
        </w:trPr>
        <w:tc>
          <w:tcPr>
            <w:tcW w:w="825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single" w:sz="4" w:space="0" w:color="3F3F3F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username</w:t>
            </w:r>
          </w:p>
        </w:tc>
        <w:tc>
          <w:tcPr>
            <w:tcW w:w="360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สำหรับล็อกอิน</w:t>
            </w:r>
          </w:p>
        </w:tc>
        <w:tc>
          <w:tcPr>
            <w:tcW w:w="144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single" w:sz="4" w:space="0" w:color="3F3F3F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assword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60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nam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35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lname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50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Default="00034515" w:rsidP="00034515"/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A03EFC">
        <w:trPr>
          <w:trHeight w:val="521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5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usertab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ข้อมูลสิทธิ์ของผู้ใช้ 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shd w:val="clear" w:color="000000" w:fill="FFFFFF"/>
            <w:noWrap/>
            <w:vAlign w:val="bottom"/>
            <w:hideMark/>
          </w:tcPr>
          <w:p w:rsidR="00034515" w:rsidRPr="005E70E1" w:rsidRDefault="009E4B28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username</w:t>
            </w:r>
          </w:p>
        </w:tc>
        <w:tc>
          <w:tcPr>
            <w:tcW w:w="360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ผู้ใช้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(user)</w:t>
            </w:r>
          </w:p>
        </w:tc>
        <w:tc>
          <w:tcPr>
            <w:tcW w:w="144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A03EFC">
        <w:trPr>
          <w:trHeight w:val="435"/>
        </w:trPr>
        <w:tc>
          <w:tcPr>
            <w:tcW w:w="825" w:type="dxa"/>
            <w:tcBorders>
              <w:bottom w:val="double" w:sz="4" w:space="0" w:color="auto"/>
            </w:tcBorders>
            <w:shd w:val="clear" w:color="000000" w:fill="FFFFFF"/>
            <w:noWrap/>
            <w:hideMark/>
          </w:tcPr>
          <w:p w:rsidR="00034515" w:rsidRPr="005E70E1" w:rsidRDefault="009E4B28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bottom w:val="double" w:sz="4" w:space="0" w:color="auto"/>
            </w:tcBorders>
            <w:shd w:val="clear" w:color="000000" w:fill="FFFFFF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abno</w:t>
            </w:r>
          </w:p>
        </w:tc>
        <w:tc>
          <w:tcPr>
            <w:tcW w:w="3600" w:type="dxa"/>
            <w:tcBorders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หมายเลขแท็บที่มีสิทธิ์ในการบันทึก/แก้ไขข้อมูล</w:t>
            </w:r>
          </w:p>
        </w:tc>
        <w:tc>
          <w:tcPr>
            <w:tcW w:w="1440" w:type="dxa"/>
            <w:tcBorders>
              <w:bottom w:val="double" w:sz="4" w:space="0" w:color="auto"/>
            </w:tcBorders>
            <w:shd w:val="clear" w:color="000000" w:fill="FFFFFF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1)</w:t>
            </w:r>
          </w:p>
        </w:tc>
        <w:tc>
          <w:tcPr>
            <w:tcW w:w="1260" w:type="dxa"/>
            <w:tcBorders>
              <w:bottom w:val="double" w:sz="4" w:space="0" w:color="auto"/>
            </w:tcBorders>
            <w:shd w:val="clear" w:color="000000" w:fill="FFFFFF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Default="00034515" w:rsidP="00034515">
      <w:pPr>
        <w:rPr>
          <w:rFonts w:ascii="AngsanaUPC" w:hAnsi="AngsanaUPC" w:cs="AngsanaUPC"/>
          <w:sz w:val="32"/>
          <w:szCs w:val="32"/>
        </w:rPr>
      </w:pPr>
    </w:p>
    <w:p w:rsidR="009E4B28" w:rsidRDefault="009E4B28">
      <w:r>
        <w:br w:type="page"/>
      </w:r>
    </w:p>
    <w:tbl>
      <w:tblPr>
        <w:tblStyle w:val="TableGrid"/>
        <w:tblW w:w="864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10"/>
        <w:gridCol w:w="1530"/>
        <w:gridCol w:w="3600"/>
        <w:gridCol w:w="1440"/>
        <w:gridCol w:w="1260"/>
      </w:tblGrid>
      <w:tr w:rsidR="00034515" w:rsidRPr="005E70E1" w:rsidTr="00A03EFC">
        <w:tc>
          <w:tcPr>
            <w:tcW w:w="8640" w:type="dxa"/>
            <w:gridSpan w:val="5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5E70E1" w:rsidRDefault="00034515" w:rsidP="009E4B28">
            <w:pPr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lastRenderedPageBreak/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6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hAnsi="AngsanaUPC" w:cs="AngsanaUPC"/>
                <w:color w:val="000000"/>
                <w:sz w:val="32"/>
                <w:szCs w:val="32"/>
              </w:rPr>
              <w:t xml:space="preserve">visitlabsugarblood : </w:t>
            </w:r>
            <w:r w:rsidRPr="005E70E1">
              <w:rPr>
                <w:rFonts w:ascii="AngsanaUPC" w:hAnsi="AngsanaUPC" w:cs="AngsanaUPC"/>
                <w:color w:val="000000"/>
                <w:sz w:val="32"/>
                <w:szCs w:val="32"/>
                <w:cs/>
              </w:rPr>
              <w:t>การตรวจน้ำตาลในเลือด</w:t>
            </w:r>
          </w:p>
        </w:tc>
      </w:tr>
      <w:tr w:rsidR="00034515" w:rsidRPr="005E70E1" w:rsidTr="00A03EFC">
        <w:tc>
          <w:tcPr>
            <w:tcW w:w="81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left w:val="nil"/>
              <w:bottom w:val="sing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c>
          <w:tcPr>
            <w:tcW w:w="8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isitno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ลำดับที่การบริการ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,FK</w:t>
            </w:r>
          </w:p>
        </w:tc>
      </w:tr>
      <w:tr w:rsidR="00034515" w:rsidRPr="005E70E1" w:rsidTr="00A03EFC">
        <w:tc>
          <w:tcPr>
            <w:tcW w:w="81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hAnsi="AngsanaUPC" w:cs="AngsanaUPC"/>
                <w:sz w:val="32"/>
                <w:szCs w:val="32"/>
              </w:rPr>
            </w:pPr>
            <w:r w:rsidRPr="005E70E1">
              <w:rPr>
                <w:rFonts w:ascii="AngsanaUPC" w:hAnsi="AngsanaUPC" w:cs="AngsanaUPC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hAnsi="AngsanaUPC" w:cs="AngsanaUPC"/>
                <w:sz w:val="32"/>
                <w:szCs w:val="32"/>
              </w:rPr>
            </w:pPr>
            <w:r w:rsidRPr="005E70E1">
              <w:rPr>
                <w:rFonts w:ascii="AngsanaUPC" w:hAnsi="AngsanaUPC" w:cs="AngsanaUPC"/>
                <w:color w:val="000000"/>
                <w:sz w:val="32"/>
                <w:szCs w:val="32"/>
              </w:rPr>
              <w:t>sugarnumdigit</w:t>
            </w:r>
          </w:p>
        </w:tc>
        <w:tc>
          <w:tcPr>
            <w:tcW w:w="360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hAnsi="AngsanaUPC" w:cs="AngsanaUPC"/>
                <w:color w:val="000000"/>
                <w:sz w:val="32"/>
                <w:szCs w:val="32"/>
              </w:rPr>
            </w:pPr>
            <w:r w:rsidRPr="005E70E1">
              <w:rPr>
                <w:rFonts w:ascii="AngsanaUPC" w:hAnsi="AngsanaUPC" w:cs="AngsanaUPC"/>
                <w:color w:val="000000"/>
                <w:sz w:val="32"/>
                <w:szCs w:val="32"/>
                <w:cs/>
              </w:rPr>
              <w:t>ระดับน้ำตาล</w:t>
            </w:r>
            <w:r w:rsidRPr="005E70E1">
              <w:rPr>
                <w:rFonts w:ascii="AngsanaUPC" w:hAnsi="AngsanaUPC" w:cs="AngsanaUPC"/>
                <w:color w:val="000000"/>
                <w:sz w:val="32"/>
                <w:szCs w:val="32"/>
              </w:rPr>
              <w:t xml:space="preserve"> (</w:t>
            </w:r>
            <w:r w:rsidRPr="005E70E1">
              <w:rPr>
                <w:rFonts w:ascii="AngsanaUPC" w:hAnsi="AngsanaUPC" w:cs="AngsanaUPC"/>
                <w:color w:val="000000"/>
                <w:sz w:val="32"/>
                <w:szCs w:val="32"/>
                <w:cs/>
              </w:rPr>
              <w:t>ตัวเลข)</w:t>
            </w:r>
          </w:p>
        </w:tc>
        <w:tc>
          <w:tcPr>
            <w:tcW w:w="144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hAnsi="AngsanaUPC" w:cs="AngsanaUPC"/>
                <w:sz w:val="32"/>
                <w:szCs w:val="32"/>
              </w:rPr>
            </w:pPr>
            <w:r w:rsidRPr="005E70E1">
              <w:rPr>
                <w:rFonts w:ascii="AngsanaUPC" w:hAnsi="AngsanaUPC" w:cs="AngsanaUPC"/>
                <w:color w:val="000000"/>
                <w:sz w:val="32"/>
                <w:szCs w:val="32"/>
              </w:rPr>
              <w:t>double</w:t>
            </w:r>
          </w:p>
        </w:tc>
        <w:tc>
          <w:tcPr>
            <w:tcW w:w="1260" w:type="dxa"/>
            <w:tcBorders>
              <w:top w:val="nil"/>
              <w:left w:val="nil"/>
              <w:bottom w:val="double" w:sz="4" w:space="0" w:color="auto"/>
              <w:right w:val="nil"/>
            </w:tcBorders>
          </w:tcPr>
          <w:p w:rsidR="00034515" w:rsidRPr="005E70E1" w:rsidRDefault="00034515" w:rsidP="00034515">
            <w:pPr>
              <w:rPr>
                <w:rFonts w:ascii="AngsanaUPC" w:hAnsi="AngsanaUPC" w:cs="AngsanaUPC"/>
                <w:sz w:val="32"/>
                <w:szCs w:val="32"/>
              </w:rPr>
            </w:pPr>
          </w:p>
        </w:tc>
      </w:tr>
    </w:tbl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 xml:space="preserve">หมายเหตุ </w:t>
      </w:r>
      <w:r>
        <w:rPr>
          <w:rFonts w:ascii="AngsanaUPC" w:eastAsia="Calibri" w:hAnsi="AngsanaUPC" w:cs="AngsanaUPC"/>
          <w:sz w:val="32"/>
          <w:szCs w:val="32"/>
        </w:rPr>
        <w:t xml:space="preserve">: </w:t>
      </w:r>
      <w:r>
        <w:rPr>
          <w:rFonts w:ascii="AngsanaUPC" w:eastAsia="Calibri" w:hAnsi="AngsanaUPC" w:cs="AngsanaUPC" w:hint="cs"/>
          <w:sz w:val="32"/>
          <w:szCs w:val="32"/>
          <w:cs/>
        </w:rPr>
        <w:t xml:space="preserve">เป็นฐานข้อมูลที่มีอยู่แล้วในระบบฐานข้อมูลโรงพยาบาลส่งเสริมสุขภาพตำบล </w:t>
      </w:r>
    </w:p>
    <w:p w:rsidR="00034515" w:rsidRDefault="00034515" w:rsidP="00034515">
      <w:pPr>
        <w:spacing w:after="0" w:line="240" w:lineRule="auto"/>
        <w:rPr>
          <w:rFonts w:ascii="AngsanaUPC" w:eastAsia="Calibri" w:hAnsi="AngsanaUPC" w:cs="AngsanaUPC"/>
          <w:sz w:val="32"/>
          <w:szCs w:val="32"/>
        </w:rPr>
      </w:pPr>
      <w:r>
        <w:rPr>
          <w:rFonts w:ascii="AngsanaUPC" w:eastAsia="Calibri" w:hAnsi="AngsanaUPC" w:cs="AngsanaUPC" w:hint="cs"/>
          <w:sz w:val="32"/>
          <w:szCs w:val="32"/>
          <w:cs/>
        </w:rPr>
        <w:tab/>
        <w:t xml:space="preserve">    สามารถทำได้เพียงเรียกดูข้อมูล ไม่สามารถจัดการกับข้อมูลได้</w:t>
      </w:r>
    </w:p>
    <w:p w:rsidR="00034515" w:rsidRDefault="00034515" w:rsidP="00034515"/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9E4B28">
        <w:trPr>
          <w:trHeight w:val="64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7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gisph_gps_house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ข้อมูลพิกัดที่อยู่</w:t>
            </w:r>
          </w:p>
        </w:tc>
      </w:tr>
      <w:tr w:rsidR="00034515" w:rsidRPr="005E70E1" w:rsidTr="00A03EFC">
        <w:trPr>
          <w:trHeight w:val="341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h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บ้าน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latitu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ตำแหน่งละติจูด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ouble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longitu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ตำแหน่งลองติจูด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ouble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uedit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user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ที่จัดการกับ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5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status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สถานะของ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034515" w:rsidRPr="005E70E1" w:rsidTr="00A03EFC">
        <w:trPr>
          <w:trHeight w:val="323"/>
        </w:trPr>
        <w:tc>
          <w:tcPr>
            <w:tcW w:w="825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imestamp</w:t>
            </w:r>
          </w:p>
        </w:tc>
        <w:tc>
          <w:tcPr>
            <w:tcW w:w="360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เวลาที่จัดการกับข้อมูล</w:t>
            </w:r>
          </w:p>
        </w:tc>
        <w:tc>
          <w:tcPr>
            <w:tcW w:w="144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Times New Roman" w:hAnsi="AngsanaUPC" w:cs="AngsanaUPC"/>
                <w:sz w:val="32"/>
                <w:szCs w:val="32"/>
              </w:rPr>
              <w:t>TIMESTAMP</w:t>
            </w:r>
          </w:p>
        </w:tc>
        <w:tc>
          <w:tcPr>
            <w:tcW w:w="126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/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9E4B28">
        <w:trPr>
          <w:trHeight w:val="360"/>
        </w:trPr>
        <w:tc>
          <w:tcPr>
            <w:tcW w:w="8655" w:type="dxa"/>
            <w:gridSpan w:val="5"/>
            <w:tcBorders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8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gisph_photo_house :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ข้อมูลรูปภาพที่อยู่</w:t>
            </w:r>
          </w:p>
        </w:tc>
      </w:tr>
      <w:tr w:rsidR="00034515" w:rsidRPr="005E70E1" w:rsidTr="00A03EFC">
        <w:trPr>
          <w:trHeight w:val="359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h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รูปภาพที่อยู่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0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</w:tcPr>
          <w:p w:rsidR="00034515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hco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</w:tcPr>
          <w:p w:rsidR="00034515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สถานพยาบา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</w:tcPr>
          <w:p w:rsidR="00034515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  <w:r w:rsidR="00034515"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ath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ที่อยู่ที่เก็บรูปภาพ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vAlign w:val="bottom"/>
            <w:hideMark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Times New Roman" w:hAnsi="AngsanaUPC" w:cs="AngsanaUPC"/>
                <w:sz w:val="32"/>
                <w:szCs w:val="32"/>
              </w:rPr>
              <w:t>varchar(256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uedit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user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ที่จัดการกับ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5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status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สถานะของ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imestamp</w:t>
            </w:r>
          </w:p>
        </w:tc>
        <w:tc>
          <w:tcPr>
            <w:tcW w:w="360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เวลาที่จัดการกับข้อมูล</w:t>
            </w:r>
          </w:p>
        </w:tc>
        <w:tc>
          <w:tcPr>
            <w:tcW w:w="144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Times New Roman" w:hAnsi="AngsanaUPC" w:cs="AngsanaUPC"/>
                <w:sz w:val="32"/>
                <w:szCs w:val="32"/>
              </w:rPr>
              <w:t>TIMESTAMP</w:t>
            </w:r>
          </w:p>
        </w:tc>
        <w:tc>
          <w:tcPr>
            <w:tcW w:w="126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034515" w:rsidRDefault="00034515" w:rsidP="00034515"/>
    <w:p w:rsidR="009E4B28" w:rsidRDefault="009E4B28">
      <w:r>
        <w:br w:type="page"/>
      </w:r>
    </w:p>
    <w:tbl>
      <w:tblPr>
        <w:tblW w:w="8655" w:type="dxa"/>
        <w:tblInd w:w="93" w:type="dxa"/>
        <w:tblLook w:val="04A0" w:firstRow="1" w:lastRow="0" w:firstColumn="1" w:lastColumn="0" w:noHBand="0" w:noVBand="1"/>
      </w:tblPr>
      <w:tblGrid>
        <w:gridCol w:w="825"/>
        <w:gridCol w:w="1530"/>
        <w:gridCol w:w="3600"/>
        <w:gridCol w:w="1440"/>
        <w:gridCol w:w="1260"/>
      </w:tblGrid>
      <w:tr w:rsidR="00034515" w:rsidRPr="005E70E1" w:rsidTr="009E4B28">
        <w:trPr>
          <w:trHeight w:val="74"/>
        </w:trPr>
        <w:tc>
          <w:tcPr>
            <w:tcW w:w="8655" w:type="dxa"/>
            <w:gridSpan w:val="5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9E4B28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lastRenderedPageBreak/>
              <w:t> </w:t>
            </w:r>
            <w:r>
              <w:rPr>
                <w:rFonts w:ascii="AngsanaUPC" w:eastAsia="Calibri" w:hAnsi="AngsanaUPC" w:cs="AngsanaUPC" w:hint="cs"/>
                <w:sz w:val="32"/>
                <w:szCs w:val="32"/>
                <w:u w:val="single"/>
                <w:cs/>
              </w:rPr>
              <w:t xml:space="preserve">ตารางที่ </w:t>
            </w:r>
            <w:r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1</w:t>
            </w:r>
            <w:r w:rsidR="009E4B28">
              <w:rPr>
                <w:rFonts w:ascii="AngsanaUPC" w:eastAsia="Calibri" w:hAnsi="AngsanaUPC" w:cs="AngsanaUPC"/>
                <w:sz w:val="32"/>
                <w:szCs w:val="32"/>
                <w:u w:val="single"/>
              </w:rPr>
              <w:t>39</w:t>
            </w:r>
            <w:r w:rsidRPr="005612F8">
              <w:rPr>
                <w:rFonts w:ascii="AngsanaUPC" w:eastAsia="Calibri" w:hAnsi="AngsanaUPC" w:cs="AngsanaUPC"/>
                <w:sz w:val="32"/>
                <w:szCs w:val="32"/>
              </w:rPr>
              <w:t xml:space="preserve">  </w:t>
            </w:r>
            <w:r w:rsidRPr="00691501">
              <w:rPr>
                <w:rFonts w:ascii="AngsanaUPC" w:eastAsia="Times New Roman" w:hAnsi="AngsanaUPC" w:cs="AngsanaUPC"/>
                <w:sz w:val="32"/>
                <w:szCs w:val="32"/>
              </w:rPr>
              <w:t>Table Layout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 xml:space="preserve">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gisph_photo_pchronic : </w:t>
            </w:r>
            <w:r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ข้อมูลรูปภาพผู้ป่วยเรื้อรั</w:t>
            </w:r>
            <w:r>
              <w:rPr>
                <w:rFonts w:ascii="AngsanaUPC" w:eastAsia="Times New Roman" w:hAnsi="AngsanaUPC" w:cs="AngsanaUPC" w:hint="cs"/>
                <w:sz w:val="32"/>
                <w:szCs w:val="32"/>
                <w:cs/>
              </w:rPr>
              <w:t>ง</w:t>
            </w:r>
          </w:p>
        </w:tc>
      </w:tr>
      <w:tr w:rsidR="00034515" w:rsidRPr="005E70E1" w:rsidTr="00A03EFC">
        <w:trPr>
          <w:trHeight w:val="440"/>
        </w:trPr>
        <w:tc>
          <w:tcPr>
            <w:tcW w:w="825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No.</w:t>
            </w:r>
          </w:p>
        </w:tc>
        <w:tc>
          <w:tcPr>
            <w:tcW w:w="153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Name</w:t>
            </w:r>
          </w:p>
        </w:tc>
        <w:tc>
          <w:tcPr>
            <w:tcW w:w="360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Description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ype(Size)</w:t>
            </w:r>
          </w:p>
        </w:tc>
        <w:tc>
          <w:tcPr>
            <w:tcW w:w="1260" w:type="dxa"/>
            <w:tcBorders>
              <w:top w:val="double" w:sz="4" w:space="0" w:color="auto"/>
              <w:bottom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Key Type</w:t>
            </w:r>
          </w:p>
        </w:tc>
      </w:tr>
      <w:tr w:rsidR="00034515" w:rsidRPr="005E70E1" w:rsidTr="00A03EFC">
        <w:trPr>
          <w:trHeight w:val="375"/>
        </w:trPr>
        <w:tc>
          <w:tcPr>
            <w:tcW w:w="825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1</w:t>
            </w:r>
          </w:p>
        </w:tc>
        <w:tc>
          <w:tcPr>
            <w:tcW w:w="153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ccode</w:t>
            </w:r>
          </w:p>
        </w:tc>
        <w:tc>
          <w:tcPr>
            <w:tcW w:w="3600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รูปภาพผู้ป่วยเรื้อรัง</w:t>
            </w:r>
          </w:p>
        </w:tc>
        <w:tc>
          <w:tcPr>
            <w:tcW w:w="144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0)</w:t>
            </w:r>
          </w:p>
        </w:tc>
        <w:tc>
          <w:tcPr>
            <w:tcW w:w="1260" w:type="dxa"/>
            <w:tcBorders>
              <w:top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034515" w:rsidRPr="005E70E1" w:rsidRDefault="00034515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K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2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id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บุคคล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center"/>
            <w:hideMark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int(11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center"/>
            <w:hideMark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3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path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5E70E1" w:rsidRDefault="004522BF" w:rsidP="00DA0323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ที่อยู่ที่เก็บรูปภาพ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Times New Roman" w:hAnsi="AngsanaUPC" w:cs="AngsanaUPC"/>
                <w:sz w:val="32"/>
                <w:szCs w:val="32"/>
              </w:rPr>
              <w:t>varchar(256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vAlign w:val="center"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4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roniccode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รหัสโรคเรื้อรัง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char(7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5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uedit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ชื่อ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 xml:space="preserve"> user </w:t>
            </w: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ที่จัดการกับ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2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FK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6</w:t>
            </w:r>
          </w:p>
        </w:tc>
        <w:tc>
          <w:tcPr>
            <w:tcW w:w="153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status</w:t>
            </w:r>
          </w:p>
        </w:tc>
        <w:tc>
          <w:tcPr>
            <w:tcW w:w="3600" w:type="dxa"/>
            <w:tcBorders>
              <w:top w:val="nil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สถานะของข้อมูล</w:t>
            </w:r>
          </w:p>
        </w:tc>
        <w:tc>
          <w:tcPr>
            <w:tcW w:w="144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varchar(10)</w:t>
            </w:r>
          </w:p>
        </w:tc>
        <w:tc>
          <w:tcPr>
            <w:tcW w:w="1260" w:type="dxa"/>
            <w:tcBorders>
              <w:top w:val="nil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  <w:tr w:rsidR="004522BF" w:rsidRPr="005E70E1" w:rsidTr="00A03EFC">
        <w:trPr>
          <w:trHeight w:val="375"/>
        </w:trPr>
        <w:tc>
          <w:tcPr>
            <w:tcW w:w="825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color w:val="3F3F3F"/>
                <w:sz w:val="32"/>
                <w:szCs w:val="32"/>
              </w:rPr>
              <w:t>7</w:t>
            </w:r>
          </w:p>
        </w:tc>
        <w:tc>
          <w:tcPr>
            <w:tcW w:w="153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timestamp</w:t>
            </w:r>
          </w:p>
        </w:tc>
        <w:tc>
          <w:tcPr>
            <w:tcW w:w="3600" w:type="dxa"/>
            <w:tcBorders>
              <w:top w:val="nil"/>
              <w:bottom w:val="double" w:sz="4" w:space="0" w:color="auto"/>
            </w:tcBorders>
            <w:shd w:val="clear" w:color="000000" w:fill="FFFFFF"/>
            <w:vAlign w:val="center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  <w:cs/>
              </w:rPr>
              <w:t>เวลาที่จัดการกับข้อมูล</w:t>
            </w:r>
          </w:p>
        </w:tc>
        <w:tc>
          <w:tcPr>
            <w:tcW w:w="144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>
              <w:rPr>
                <w:rFonts w:ascii="AngsanaUPC" w:eastAsia="Times New Roman" w:hAnsi="AngsanaUPC" w:cs="AngsanaUPC"/>
                <w:sz w:val="32"/>
                <w:szCs w:val="32"/>
              </w:rPr>
              <w:t>TIMESTAMP</w:t>
            </w:r>
          </w:p>
        </w:tc>
        <w:tc>
          <w:tcPr>
            <w:tcW w:w="1260" w:type="dxa"/>
            <w:tcBorders>
              <w:top w:val="nil"/>
              <w:bottom w:val="double" w:sz="4" w:space="0" w:color="auto"/>
            </w:tcBorders>
            <w:shd w:val="clear" w:color="000000" w:fill="FFFFFF"/>
            <w:noWrap/>
            <w:vAlign w:val="bottom"/>
            <w:hideMark/>
          </w:tcPr>
          <w:p w:rsidR="004522BF" w:rsidRPr="005E70E1" w:rsidRDefault="004522BF" w:rsidP="00034515">
            <w:pPr>
              <w:spacing w:after="0" w:line="240" w:lineRule="auto"/>
              <w:rPr>
                <w:rFonts w:ascii="AngsanaUPC" w:eastAsia="Times New Roman" w:hAnsi="AngsanaUPC" w:cs="AngsanaUPC"/>
                <w:sz w:val="32"/>
                <w:szCs w:val="32"/>
              </w:rPr>
            </w:pPr>
            <w:r w:rsidRPr="005E70E1">
              <w:rPr>
                <w:rFonts w:ascii="AngsanaUPC" w:eastAsia="Times New Roman" w:hAnsi="AngsanaUPC" w:cs="AngsanaUPC"/>
                <w:sz w:val="32"/>
                <w:szCs w:val="32"/>
              </w:rPr>
              <w:t> </w:t>
            </w:r>
          </w:p>
        </w:tc>
      </w:tr>
    </w:tbl>
    <w:p w:rsidR="006B4FB8" w:rsidRDefault="006B4FB8" w:rsidP="00034515">
      <w:pPr>
        <w:rPr>
          <w:rFonts w:ascii="AngsanaUPC" w:hAnsi="AngsanaUPC" w:cs="AngsanaUPC"/>
          <w:b/>
          <w:bCs/>
          <w:sz w:val="32"/>
          <w:szCs w:val="32"/>
        </w:rPr>
      </w:pPr>
    </w:p>
    <w:p w:rsidR="006B4FB8" w:rsidRDefault="006B4FB8" w:rsidP="00FD149F">
      <w:pPr>
        <w:rPr>
          <w:rFonts w:ascii="AngsanaUPC" w:hAnsi="AngsanaUPC" w:cs="AngsanaUPC"/>
          <w:b/>
          <w:bCs/>
          <w:sz w:val="32"/>
          <w:szCs w:val="32"/>
        </w:rPr>
      </w:pPr>
      <w:r w:rsidRPr="006B4FB8">
        <w:rPr>
          <w:rFonts w:ascii="AngsanaUPC" w:hAnsi="AngsanaUPC" w:cs="AngsanaUPC"/>
          <w:b/>
          <w:bCs/>
          <w:sz w:val="32"/>
          <w:szCs w:val="32"/>
        </w:rPr>
        <w:t>Screen Layout</w:t>
      </w:r>
      <w:r>
        <w:rPr>
          <w:rFonts w:ascii="AngsanaUPC" w:hAnsi="AngsanaUPC" w:cs="AngsanaUPC" w:hint="cs"/>
          <w:b/>
          <w:bCs/>
          <w:sz w:val="32"/>
          <w:szCs w:val="32"/>
          <w:cs/>
        </w:rPr>
        <w:t xml:space="preserve"> </w:t>
      </w:r>
    </w:p>
    <w:p w:rsidR="00484036" w:rsidRPr="00484036" w:rsidRDefault="00484036" w:rsidP="00FD149F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b/>
          <w:bCs/>
          <w:sz w:val="32"/>
          <w:szCs w:val="32"/>
          <w:cs/>
        </w:rPr>
        <w:tab/>
      </w:r>
      <w:r w:rsidRPr="00484036">
        <w:rPr>
          <w:rFonts w:ascii="AngsanaUPC" w:hAnsi="AngsanaUPC" w:cs="AngsanaUPC"/>
          <w:sz w:val="32"/>
          <w:szCs w:val="32"/>
        </w:rPr>
        <w:t>1.</w:t>
      </w:r>
      <w:r w:rsidRPr="00484036">
        <w:rPr>
          <w:rFonts w:ascii="AngsanaUPC" w:hAnsi="AngsanaUPC" w:cs="AngsanaUPC" w:hint="cs"/>
          <w:sz w:val="32"/>
          <w:szCs w:val="32"/>
          <w:cs/>
        </w:rPr>
        <w:t xml:space="preserve">หน้าจอในส่วนของ </w:t>
      </w:r>
      <w:r w:rsidRPr="00484036">
        <w:rPr>
          <w:rFonts w:ascii="AngsanaUPC" w:hAnsi="AngsanaUPC" w:cs="AngsanaUPC"/>
          <w:sz w:val="32"/>
          <w:szCs w:val="32"/>
        </w:rPr>
        <w:t>Web Application</w:t>
      </w:r>
    </w:p>
    <w:p w:rsidR="006B4FB8" w:rsidRDefault="006B4FB8" w:rsidP="006B4FB8">
      <w:pPr>
        <w:spacing w:after="0" w:line="240" w:lineRule="auto"/>
        <w:jc w:val="center"/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 wp14:anchorId="04EE17CF" wp14:editId="3D1414B9">
            <wp:extent cx="4549751" cy="2705100"/>
            <wp:effectExtent l="0" t="0" r="381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5435" cy="27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FB8" w:rsidRDefault="006B4FB8" w:rsidP="006B4FB8">
      <w:pPr>
        <w:spacing w:after="48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6B4FB8">
        <w:rPr>
          <w:rFonts w:ascii="AngsanaUPC" w:hAnsi="AngsanaUPC" w:cs="AngsanaUPC"/>
          <w:sz w:val="32"/>
          <w:szCs w:val="32"/>
          <w:u w:val="single"/>
        </w:rPr>
        <w:t>15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การลงชื่อเข้าสู่ระบบ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6B4FB8" w:rsidRDefault="006B4FB8" w:rsidP="006B4FB8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lastRenderedPageBreak/>
        <w:drawing>
          <wp:inline distT="0" distB="0" distL="0" distR="0" wp14:anchorId="7C2B414E" wp14:editId="2275417A">
            <wp:extent cx="4553134" cy="2741894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8986" cy="2745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FB8" w:rsidRDefault="006B4FB8" w:rsidP="006B4FB8">
      <w:pPr>
        <w:spacing w:after="48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6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เมื่อมีการลงชื่อเข้าสู่ระบบผิดพลาด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6B4FB8" w:rsidRDefault="006B4FB8" w:rsidP="006B4FB8">
      <w:pPr>
        <w:spacing w:after="0" w:line="240" w:lineRule="auto"/>
        <w:jc w:val="center"/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 wp14:anchorId="38B428D2" wp14:editId="728EC119">
            <wp:extent cx="4543425" cy="2726055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Default="00FD149F" w:rsidP="00FD149F">
      <w:pPr>
        <w:spacing w:after="48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7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การแสดงผลข้อมูล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6B4FB8" w:rsidRDefault="006B4FB8" w:rsidP="006B4FB8">
      <w:pPr>
        <w:spacing w:after="0" w:line="240" w:lineRule="auto"/>
        <w:jc w:val="center"/>
        <w:rPr>
          <w:rFonts w:ascii="AngsanaUPC" w:hAnsi="AngsanaUPC" w:cs="AngsanaUPC"/>
          <w:b/>
          <w:bCs/>
          <w:sz w:val="32"/>
          <w:szCs w:val="32"/>
        </w:rPr>
      </w:pPr>
    </w:p>
    <w:p w:rsidR="006B4FB8" w:rsidRDefault="006B4FB8" w:rsidP="006B4FB8">
      <w:pPr>
        <w:spacing w:after="0" w:line="240" w:lineRule="auto"/>
        <w:jc w:val="center"/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lastRenderedPageBreak/>
        <w:drawing>
          <wp:inline distT="0" distB="0" distL="0" distR="0" wp14:anchorId="423904E0" wp14:editId="207CE9B5">
            <wp:extent cx="4556953" cy="27241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2085" cy="2727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Default="00FD149F" w:rsidP="00FD149F">
      <w:pPr>
        <w:spacing w:after="48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8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เมื่อคลิกเข้าไปดูที่บ้านผู้ป่วย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FD149F" w:rsidRDefault="00FD149F" w:rsidP="00DA0323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 wp14:anchorId="64671871" wp14:editId="62219A70">
            <wp:extent cx="4600396" cy="27432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6655" cy="2746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Default="00FD149F" w:rsidP="00DA0323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19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เมื่อคลิกเข้าไปดูที่ชื่อผู้ป่วย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FD149F" w:rsidRDefault="00FD149F" w:rsidP="00FD149F">
      <w:pPr>
        <w:spacing w:after="480" w:line="240" w:lineRule="auto"/>
        <w:jc w:val="center"/>
        <w:rPr>
          <w:rFonts w:ascii="AngsanaUPC" w:hAnsi="AngsanaUPC" w:cs="AngsanaUPC"/>
          <w:sz w:val="32"/>
          <w:szCs w:val="32"/>
        </w:rPr>
      </w:pPr>
    </w:p>
    <w:p w:rsidR="006B4FB8" w:rsidRDefault="006B4FB8" w:rsidP="006B4FB8">
      <w:pPr>
        <w:spacing w:after="0" w:line="240" w:lineRule="auto"/>
        <w:jc w:val="center"/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lastRenderedPageBreak/>
        <w:drawing>
          <wp:inline distT="0" distB="0" distL="0" distR="0" wp14:anchorId="20E3D4F0" wp14:editId="5F6CBE66">
            <wp:extent cx="4580835" cy="27432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86422" cy="2746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Default="00FD149F" w:rsidP="00FD149F">
      <w:pPr>
        <w:spacing w:after="48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20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การจัดการข้อมูล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6B4FB8" w:rsidRDefault="00FD149F" w:rsidP="00DA0323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 wp14:anchorId="06E7DFB3" wp14:editId="087D938C">
            <wp:extent cx="4572000" cy="27432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5100" cy="274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Default="00FD149F" w:rsidP="00DA0323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21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เมื่อคลิกไปที่ข้อมมูลเพื่อเพิ่ม ลบ หรือแก้ไขพิกัดบนแผนที่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FD149F" w:rsidRPr="00FD149F" w:rsidRDefault="00FD149F" w:rsidP="00FD149F">
      <w:pPr>
        <w:spacing w:after="480" w:line="240" w:lineRule="auto"/>
        <w:jc w:val="center"/>
        <w:rPr>
          <w:rFonts w:ascii="AngsanaUPC" w:hAnsi="AngsanaUPC" w:cs="AngsanaUPC"/>
          <w:sz w:val="32"/>
          <w:szCs w:val="32"/>
        </w:rPr>
      </w:pPr>
    </w:p>
    <w:p w:rsidR="00FD149F" w:rsidRDefault="00FD149F" w:rsidP="006B4FB8">
      <w:pPr>
        <w:spacing w:after="0" w:line="240" w:lineRule="auto"/>
        <w:jc w:val="center"/>
        <w:rPr>
          <w:rFonts w:ascii="AngsanaUPC" w:hAnsi="AngsanaUPC" w:cs="AngsanaUPC"/>
          <w:b/>
          <w:bCs/>
          <w:sz w:val="32"/>
          <w:szCs w:val="32"/>
        </w:rPr>
      </w:pPr>
      <w:r>
        <w:rPr>
          <w:rFonts w:ascii="AngsanaUPC" w:hAnsi="AngsanaUPC" w:cs="AngsanaUPC"/>
          <w:b/>
          <w:bCs/>
          <w:noProof/>
          <w:sz w:val="32"/>
          <w:szCs w:val="32"/>
        </w:rPr>
        <w:lastRenderedPageBreak/>
        <w:drawing>
          <wp:inline distT="0" distB="0" distL="0" distR="0" wp14:anchorId="2F2B31EA" wp14:editId="2726A1F8">
            <wp:extent cx="4543425" cy="2706073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732" cy="2711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9F" w:rsidRDefault="00FD149F" w:rsidP="00FD149F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22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เมื่อมีต้องการเพิ่ม หรือลบรูปภาพ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FD149F" w:rsidRDefault="00FD149F" w:rsidP="00FD149F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b/>
          <w:bCs/>
          <w:sz w:val="32"/>
          <w:szCs w:val="32"/>
          <w:cs/>
        </w:rPr>
        <w:br/>
      </w:r>
      <w:r w:rsidR="006B4FB8">
        <w:rPr>
          <w:rFonts w:ascii="AngsanaUPC" w:hAnsi="AngsanaUPC" w:cs="AngsanaUPC"/>
          <w:b/>
          <w:bCs/>
          <w:noProof/>
          <w:sz w:val="32"/>
          <w:szCs w:val="32"/>
        </w:rPr>
        <w:drawing>
          <wp:inline distT="0" distB="0" distL="0" distR="0" wp14:anchorId="175A676C" wp14:editId="023E4B77">
            <wp:extent cx="4537494" cy="2735100"/>
            <wp:effectExtent l="0" t="0" r="0" b="825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854" cy="2739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497" w:rsidRDefault="00FD149F" w:rsidP="00FD149F">
      <w:pPr>
        <w:spacing w:after="0" w:line="240" w:lineRule="auto"/>
        <w:jc w:val="center"/>
        <w:rPr>
          <w:rFonts w:ascii="AngsanaUPC" w:hAnsi="AngsanaUPC" w:cs="AngsanaUPC"/>
          <w:sz w:val="32"/>
          <w:szCs w:val="32"/>
          <w:cs/>
        </w:rPr>
      </w:pPr>
      <w:r w:rsidRPr="006B4FB8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  <w:u w:val="single"/>
        </w:rPr>
        <w:t>23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การวิเคราะห์ข้อมูล</w:t>
      </w:r>
      <w:r w:rsidR="003E4497" w:rsidRPr="003E4497">
        <w:rPr>
          <w:rFonts w:ascii="AngsanaUPC" w:hAnsi="AngsanaUPC" w:cs="AngsanaUPC"/>
          <w:sz w:val="32"/>
          <w:szCs w:val="32"/>
        </w:rPr>
        <w:t xml:space="preserve"> </w:t>
      </w:r>
      <w:r w:rsidR="003E4497" w:rsidRPr="00484036">
        <w:rPr>
          <w:rFonts w:ascii="AngsanaUPC" w:hAnsi="AngsanaUPC" w:cs="AngsanaUPC"/>
          <w:sz w:val="32"/>
          <w:szCs w:val="32"/>
        </w:rPr>
        <w:t>Web Application</w:t>
      </w:r>
    </w:p>
    <w:p w:rsidR="003E4497" w:rsidRDefault="003E4497">
      <w:pPr>
        <w:rPr>
          <w:rFonts w:ascii="AngsanaUPC" w:hAnsi="AngsanaUPC" w:cs="AngsanaUPC"/>
          <w:sz w:val="32"/>
          <w:szCs w:val="32"/>
        </w:rPr>
      </w:pPr>
    </w:p>
    <w:p w:rsidR="003E4497" w:rsidRDefault="003E4497">
      <w:pPr>
        <w:rPr>
          <w:rFonts w:ascii="AngsanaUPC" w:hAnsi="AngsanaUPC" w:cs="AngsanaUPC"/>
          <w:sz w:val="32"/>
          <w:szCs w:val="32"/>
        </w:rPr>
      </w:pPr>
    </w:p>
    <w:p w:rsidR="003E4497" w:rsidRDefault="003E4497">
      <w:pPr>
        <w:rPr>
          <w:rFonts w:ascii="AngsanaUPC" w:hAnsi="AngsanaUPC" w:cs="AngsanaUPC"/>
          <w:sz w:val="32"/>
          <w:szCs w:val="32"/>
        </w:rPr>
      </w:pPr>
    </w:p>
    <w:p w:rsidR="003E4497" w:rsidRDefault="003E4497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lastRenderedPageBreak/>
        <w:tab/>
        <w:t>2</w:t>
      </w:r>
      <w:r w:rsidRPr="00484036">
        <w:rPr>
          <w:rFonts w:ascii="AngsanaUPC" w:hAnsi="AngsanaUPC" w:cs="AngsanaUPC"/>
          <w:sz w:val="32"/>
          <w:szCs w:val="32"/>
        </w:rPr>
        <w:t>.</w:t>
      </w:r>
      <w:r w:rsidRPr="00484036">
        <w:rPr>
          <w:rFonts w:ascii="AngsanaUPC" w:hAnsi="AngsanaUPC" w:cs="AngsanaUPC" w:hint="cs"/>
          <w:sz w:val="32"/>
          <w:szCs w:val="32"/>
          <w:cs/>
        </w:rPr>
        <w:t xml:space="preserve">หน้าจอในส่วนของ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  <w:r>
        <w:rPr>
          <w:rFonts w:ascii="AngsanaUPC" w:hAnsi="AngsanaUPC" w:cs="AngsanaUPC"/>
          <w:sz w:val="32"/>
          <w:szCs w:val="32"/>
          <w:cs/>
        </w:rPr>
        <w:t xml:space="preserve"> </w:t>
      </w:r>
    </w:p>
    <w:p w:rsidR="003E4497" w:rsidRDefault="003E4497" w:rsidP="003E4497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1914821" cy="2869375"/>
            <wp:effectExtent l="0" t="0" r="0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1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13412" cy="286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497" w:rsidRDefault="003E4497" w:rsidP="003E4497">
      <w:pPr>
        <w:jc w:val="center"/>
        <w:rPr>
          <w:rFonts w:ascii="AngsanaUPC" w:hAnsi="AngsanaUPC" w:cs="AngsanaUPC"/>
          <w:sz w:val="32"/>
          <w:szCs w:val="32"/>
        </w:rPr>
      </w:pPr>
      <w:r w:rsidRPr="00F617B7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="00F617B7" w:rsidRPr="00F617B7">
        <w:rPr>
          <w:rFonts w:ascii="AngsanaUPC" w:hAnsi="AngsanaUPC" w:cs="AngsanaUPC"/>
          <w:sz w:val="32"/>
          <w:szCs w:val="32"/>
          <w:u w:val="single"/>
        </w:rPr>
        <w:t>24</w:t>
      </w:r>
      <w:r w:rsidRPr="003E4497">
        <w:rPr>
          <w:rFonts w:ascii="AngsanaUPC" w:hAnsi="AngsanaUPC" w:cs="AngsanaUPC"/>
          <w:sz w:val="32"/>
          <w:szCs w:val="32"/>
        </w:rPr>
        <w:t xml:space="preserve"> </w:t>
      </w:r>
      <w:r w:rsidRPr="003E4497">
        <w:rPr>
          <w:rFonts w:ascii="AngsanaUPC" w:hAnsi="AngsanaUPC" w:cs="AngsanaUPC"/>
          <w:sz w:val="32"/>
          <w:szCs w:val="32"/>
          <w:cs/>
        </w:rPr>
        <w:t xml:space="preserve">หน้าจอการลงชื่อเข้าสู่ระบบ </w:t>
      </w:r>
      <w:r w:rsidR="00F617B7">
        <w:rPr>
          <w:rFonts w:ascii="AngsanaUPC" w:hAnsi="AngsanaUPC" w:cs="AngsanaUPC"/>
          <w:sz w:val="32"/>
          <w:szCs w:val="32"/>
        </w:rPr>
        <w:t>Mobile</w:t>
      </w:r>
      <w:r w:rsidR="00F617B7" w:rsidRPr="00484036">
        <w:rPr>
          <w:rFonts w:ascii="AngsanaUPC" w:hAnsi="AngsanaUPC" w:cs="AngsanaUPC"/>
          <w:sz w:val="32"/>
          <w:szCs w:val="32"/>
        </w:rPr>
        <w:t xml:space="preserve"> Application</w:t>
      </w:r>
    </w:p>
    <w:p w:rsidR="00F617B7" w:rsidRDefault="003E4497" w:rsidP="003E4497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1949684" cy="2933205"/>
            <wp:effectExtent l="0" t="0" r="0" b="63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2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9098" cy="294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Default="00F617B7" w:rsidP="003E4497">
      <w:pPr>
        <w:jc w:val="center"/>
        <w:rPr>
          <w:rFonts w:ascii="AngsanaUPC" w:hAnsi="AngsanaUPC" w:cs="AngsanaUPC"/>
          <w:sz w:val="32"/>
          <w:szCs w:val="32"/>
        </w:rPr>
      </w:pPr>
      <w:r w:rsidRPr="00F617B7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F617B7">
        <w:rPr>
          <w:rFonts w:ascii="AngsanaUPC" w:hAnsi="AngsanaUPC" w:cs="AngsanaUPC"/>
          <w:sz w:val="32"/>
          <w:szCs w:val="32"/>
          <w:u w:val="single"/>
        </w:rPr>
        <w:t>25</w:t>
      </w:r>
      <w:r w:rsidRPr="00F617B7">
        <w:rPr>
          <w:rFonts w:ascii="AngsanaUPC" w:hAnsi="AngsanaUPC" w:cs="AngsanaUPC"/>
          <w:sz w:val="32"/>
          <w:szCs w:val="32"/>
        </w:rPr>
        <w:t xml:space="preserve"> </w:t>
      </w:r>
      <w:r w:rsidRPr="00F617B7">
        <w:rPr>
          <w:rFonts w:ascii="AngsanaUPC" w:hAnsi="AngsanaUPC" w:cs="AngsanaUPC"/>
          <w:sz w:val="32"/>
          <w:szCs w:val="32"/>
          <w:cs/>
        </w:rPr>
        <w:t xml:space="preserve">หน้าจอเมื่อมีการลงชื่อเข้าสู่ระบบผิดพลาด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</w:p>
    <w:p w:rsidR="00F617B7" w:rsidRDefault="00F617B7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br w:type="page"/>
      </w:r>
    </w:p>
    <w:p w:rsidR="00F617B7" w:rsidRDefault="00F617B7" w:rsidP="003E4497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lastRenderedPageBreak/>
        <w:drawing>
          <wp:inline distT="0" distB="0" distL="0" distR="0">
            <wp:extent cx="1910490" cy="2851562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3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322" cy="2866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Default="00F617B7" w:rsidP="003E4497">
      <w:pPr>
        <w:jc w:val="center"/>
        <w:rPr>
          <w:rFonts w:ascii="AngsanaUPC" w:hAnsi="AngsanaUPC" w:cs="AngsanaUPC"/>
          <w:sz w:val="32"/>
          <w:szCs w:val="32"/>
        </w:rPr>
      </w:pPr>
      <w:r w:rsidRPr="00F617B7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F617B7">
        <w:rPr>
          <w:rFonts w:ascii="AngsanaUPC" w:hAnsi="AngsanaUPC" w:cs="AngsanaUPC"/>
          <w:sz w:val="32"/>
          <w:szCs w:val="32"/>
          <w:u w:val="single"/>
        </w:rPr>
        <w:t>26</w:t>
      </w:r>
      <w:r w:rsidRPr="00F617B7">
        <w:rPr>
          <w:rFonts w:ascii="AngsanaUPC" w:hAnsi="AngsanaUPC" w:cs="AngsanaUPC"/>
          <w:sz w:val="32"/>
          <w:szCs w:val="32"/>
        </w:rPr>
        <w:t xml:space="preserve"> </w:t>
      </w:r>
      <w:r w:rsidRPr="00F617B7">
        <w:rPr>
          <w:rFonts w:ascii="AngsanaUPC" w:hAnsi="AngsanaUPC" w:cs="AngsanaUPC"/>
          <w:sz w:val="32"/>
          <w:szCs w:val="32"/>
          <w:cs/>
        </w:rPr>
        <w:t xml:space="preserve">หน้าจอการแสดงผลข้อมูล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</w:p>
    <w:p w:rsidR="00F617B7" w:rsidRDefault="00F617B7" w:rsidP="003E4497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1953444" cy="2927268"/>
            <wp:effectExtent l="0" t="0" r="8890" b="698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4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60841" cy="2938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4497" w:rsidRDefault="00F617B7" w:rsidP="003E4497">
      <w:pPr>
        <w:jc w:val="center"/>
        <w:rPr>
          <w:rFonts w:ascii="AngsanaUPC" w:hAnsi="AngsanaUPC" w:cs="AngsanaUPC"/>
          <w:sz w:val="32"/>
          <w:szCs w:val="32"/>
          <w:cs/>
        </w:rPr>
      </w:pPr>
      <w:r w:rsidRPr="00F617B7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F617B7">
        <w:rPr>
          <w:rFonts w:ascii="AngsanaUPC" w:hAnsi="AngsanaUPC" w:cs="AngsanaUPC"/>
          <w:sz w:val="32"/>
          <w:szCs w:val="32"/>
          <w:u w:val="single"/>
        </w:rPr>
        <w:t>27</w:t>
      </w:r>
      <w:r w:rsidRPr="00F617B7">
        <w:rPr>
          <w:rFonts w:ascii="AngsanaUPC" w:hAnsi="AngsanaUPC" w:cs="AngsanaUPC"/>
          <w:sz w:val="32"/>
          <w:szCs w:val="32"/>
        </w:rPr>
        <w:t xml:space="preserve"> </w:t>
      </w:r>
      <w:r w:rsidRPr="00F617B7">
        <w:rPr>
          <w:rFonts w:ascii="AngsanaUPC" w:hAnsi="AngsanaUPC" w:cs="AngsanaUPC"/>
          <w:sz w:val="32"/>
          <w:szCs w:val="32"/>
          <w:cs/>
        </w:rPr>
        <w:t xml:space="preserve">หน้าจอเมื่อคลิกเข้าไปดูที่บ้านผู้ป่วย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  <w:r>
        <w:rPr>
          <w:rFonts w:ascii="AngsanaUPC" w:hAnsi="AngsanaUPC" w:cs="AngsanaUPC"/>
          <w:sz w:val="32"/>
          <w:szCs w:val="32"/>
          <w:cs/>
        </w:rPr>
        <w:t xml:space="preserve"> </w:t>
      </w:r>
      <w:r w:rsidR="003E4497">
        <w:rPr>
          <w:rFonts w:ascii="AngsanaUPC" w:hAnsi="AngsanaUPC" w:cs="AngsanaUPC"/>
          <w:sz w:val="32"/>
          <w:szCs w:val="32"/>
          <w:cs/>
        </w:rPr>
        <w:br w:type="page"/>
      </w:r>
    </w:p>
    <w:p w:rsidR="003E4497" w:rsidRDefault="00F617B7" w:rsidP="00F617B7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lastRenderedPageBreak/>
        <w:drawing>
          <wp:inline distT="0" distB="0" distL="0" distR="0">
            <wp:extent cx="1835704" cy="2737262"/>
            <wp:effectExtent l="0" t="0" r="0" b="63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5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052" cy="2743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Default="00F617B7" w:rsidP="00F617B7">
      <w:pPr>
        <w:jc w:val="center"/>
        <w:rPr>
          <w:rFonts w:ascii="AngsanaUPC" w:hAnsi="AngsanaUPC" w:cs="AngsanaUPC"/>
          <w:sz w:val="32"/>
          <w:szCs w:val="32"/>
        </w:rPr>
      </w:pPr>
      <w:r w:rsidRPr="00F617B7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F617B7">
        <w:rPr>
          <w:rFonts w:ascii="AngsanaUPC" w:hAnsi="AngsanaUPC" w:cs="AngsanaUPC"/>
          <w:sz w:val="32"/>
          <w:szCs w:val="32"/>
          <w:u w:val="single"/>
        </w:rPr>
        <w:t>28</w:t>
      </w:r>
      <w:r w:rsidRPr="00F617B7">
        <w:rPr>
          <w:rFonts w:ascii="AngsanaUPC" w:hAnsi="AngsanaUPC" w:cs="AngsanaUPC"/>
          <w:sz w:val="32"/>
          <w:szCs w:val="32"/>
        </w:rPr>
        <w:t xml:space="preserve"> </w:t>
      </w:r>
      <w:r w:rsidRPr="00F617B7">
        <w:rPr>
          <w:rFonts w:ascii="AngsanaUPC" w:hAnsi="AngsanaUPC" w:cs="AngsanaUPC"/>
          <w:sz w:val="32"/>
          <w:szCs w:val="32"/>
          <w:cs/>
        </w:rPr>
        <w:t xml:space="preserve">หน้าจอเมื่อคลิกเข้าไปดูที่ชื่อผู้ป่วย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</w:p>
    <w:p w:rsidR="00F617B7" w:rsidRDefault="00F617B7" w:rsidP="00F617B7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1898819" cy="2817421"/>
            <wp:effectExtent l="0" t="0" r="6350" b="25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6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2857" cy="2823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Default="00F617B7" w:rsidP="00F617B7">
      <w:pPr>
        <w:jc w:val="center"/>
        <w:rPr>
          <w:rFonts w:ascii="AngsanaUPC" w:hAnsi="AngsanaUPC" w:cs="AngsanaUPC"/>
          <w:sz w:val="32"/>
          <w:szCs w:val="32"/>
        </w:rPr>
      </w:pPr>
      <w:r w:rsidRPr="00F617B7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F617B7">
        <w:rPr>
          <w:rFonts w:ascii="AngsanaUPC" w:hAnsi="AngsanaUPC" w:cs="AngsanaUPC"/>
          <w:sz w:val="32"/>
          <w:szCs w:val="32"/>
          <w:u w:val="single"/>
        </w:rPr>
        <w:t>29</w:t>
      </w:r>
      <w:r w:rsidRPr="00F617B7">
        <w:rPr>
          <w:rFonts w:ascii="AngsanaUPC" w:hAnsi="AngsanaUPC" w:cs="AngsanaUPC"/>
          <w:sz w:val="32"/>
          <w:szCs w:val="32"/>
        </w:rPr>
        <w:t xml:space="preserve"> </w:t>
      </w:r>
      <w:r w:rsidRPr="00F617B7">
        <w:rPr>
          <w:rFonts w:ascii="AngsanaUPC" w:hAnsi="AngsanaUPC" w:cs="AngsanaUPC"/>
          <w:sz w:val="32"/>
          <w:szCs w:val="32"/>
          <w:cs/>
        </w:rPr>
        <w:t xml:space="preserve">หน้าจอการจัดการข้อมูล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</w:p>
    <w:p w:rsidR="00F617B7" w:rsidRDefault="00F617B7" w:rsidP="00F617B7">
      <w:pPr>
        <w:jc w:val="center"/>
        <w:rPr>
          <w:rFonts w:ascii="AngsanaUPC" w:hAnsi="AngsanaUPC" w:cs="AngsanaUPC"/>
          <w:noProof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lastRenderedPageBreak/>
        <w:drawing>
          <wp:inline distT="0" distB="0" distL="0" distR="0">
            <wp:extent cx="1908570" cy="2851562"/>
            <wp:effectExtent l="0" t="0" r="0" b="635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7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1044" cy="287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Default="00F617B7" w:rsidP="00F617B7">
      <w:pPr>
        <w:jc w:val="center"/>
        <w:rPr>
          <w:rFonts w:ascii="AngsanaUPC" w:hAnsi="AngsanaUPC" w:cs="AngsanaUPC"/>
          <w:noProof/>
          <w:sz w:val="32"/>
          <w:szCs w:val="32"/>
        </w:rPr>
      </w:pPr>
      <w:r w:rsidRPr="00FA6A29">
        <w:rPr>
          <w:rFonts w:ascii="AngsanaUPC" w:hAnsi="AngsanaUPC" w:cs="AngsanaUPC"/>
          <w:noProof/>
          <w:sz w:val="32"/>
          <w:szCs w:val="32"/>
          <w:u w:val="single"/>
          <w:cs/>
        </w:rPr>
        <w:t xml:space="preserve">ภาพที่ </w:t>
      </w:r>
      <w:r w:rsidRPr="00FA6A29">
        <w:rPr>
          <w:rFonts w:ascii="AngsanaUPC" w:hAnsi="AngsanaUPC" w:cs="AngsanaUPC"/>
          <w:noProof/>
          <w:sz w:val="32"/>
          <w:szCs w:val="32"/>
          <w:u w:val="single"/>
        </w:rPr>
        <w:t>30</w:t>
      </w:r>
      <w:r w:rsidRPr="00F617B7">
        <w:rPr>
          <w:rFonts w:ascii="AngsanaUPC" w:hAnsi="AngsanaUPC" w:cs="AngsanaUPC"/>
          <w:noProof/>
          <w:sz w:val="32"/>
          <w:szCs w:val="32"/>
        </w:rPr>
        <w:t xml:space="preserve"> </w:t>
      </w:r>
      <w:r w:rsidRPr="00F617B7">
        <w:rPr>
          <w:rFonts w:ascii="AngsanaUPC" w:hAnsi="AngsanaUPC" w:cs="AngsanaUPC"/>
          <w:noProof/>
          <w:sz w:val="32"/>
          <w:szCs w:val="32"/>
          <w:cs/>
        </w:rPr>
        <w:t xml:space="preserve">หน้าจอเมื่อคลิกไปที่ข้อมมูลเพื่อเพิ่ม ลบ หรือแก้ไขพิกัดบนแผนที่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  <w:r>
        <w:rPr>
          <w:rFonts w:ascii="AngsanaUPC" w:hAnsi="AngsanaUPC" w:cs="AngsanaUPC"/>
          <w:sz w:val="32"/>
          <w:szCs w:val="32"/>
          <w:cs/>
        </w:rPr>
        <w:t xml:space="preserve"> </w:t>
      </w: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 wp14:anchorId="5022156C" wp14:editId="469CBD41">
            <wp:extent cx="1993484" cy="2943596"/>
            <wp:effectExtent l="0" t="0" r="6985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8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3886" cy="2958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7B7" w:rsidRDefault="00F617B7" w:rsidP="00F617B7">
      <w:pPr>
        <w:jc w:val="center"/>
        <w:rPr>
          <w:rFonts w:ascii="AngsanaUPC" w:hAnsi="AngsanaUPC" w:cs="AngsanaUPC"/>
          <w:noProof/>
          <w:sz w:val="32"/>
          <w:szCs w:val="32"/>
        </w:rPr>
      </w:pPr>
      <w:r w:rsidRPr="00FA6A29">
        <w:rPr>
          <w:rFonts w:ascii="AngsanaUPC" w:hAnsi="AngsanaUPC" w:cs="AngsanaUPC"/>
          <w:noProof/>
          <w:sz w:val="32"/>
          <w:szCs w:val="32"/>
          <w:u w:val="single"/>
          <w:cs/>
        </w:rPr>
        <w:t xml:space="preserve">ภาพที่ </w:t>
      </w:r>
      <w:r w:rsidRPr="00FA6A29">
        <w:rPr>
          <w:rFonts w:ascii="AngsanaUPC" w:hAnsi="AngsanaUPC" w:cs="AngsanaUPC"/>
          <w:noProof/>
          <w:sz w:val="32"/>
          <w:szCs w:val="32"/>
          <w:u w:val="single"/>
        </w:rPr>
        <w:t>31</w:t>
      </w:r>
      <w:r w:rsidRPr="00F617B7">
        <w:rPr>
          <w:rFonts w:ascii="AngsanaUPC" w:hAnsi="AngsanaUPC" w:cs="AngsanaUPC"/>
          <w:noProof/>
          <w:sz w:val="32"/>
          <w:szCs w:val="32"/>
        </w:rPr>
        <w:t xml:space="preserve"> </w:t>
      </w:r>
      <w:r w:rsidRPr="00F617B7">
        <w:rPr>
          <w:rFonts w:ascii="AngsanaUPC" w:hAnsi="AngsanaUPC" w:cs="AngsanaUPC"/>
          <w:noProof/>
          <w:sz w:val="32"/>
          <w:szCs w:val="32"/>
          <w:cs/>
        </w:rPr>
        <w:t xml:space="preserve">หน้าจอเมื่อมีต้องการเพิ่ม หรือลบรูปภาพ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</w:p>
    <w:p w:rsidR="00F617B7" w:rsidRDefault="00F617B7" w:rsidP="00F617B7">
      <w:pPr>
        <w:jc w:val="center"/>
        <w:rPr>
          <w:rFonts w:ascii="AngsanaUPC" w:hAnsi="AngsanaUPC" w:cs="AngsanaUPC"/>
          <w:noProof/>
          <w:sz w:val="32"/>
          <w:szCs w:val="32"/>
        </w:rPr>
      </w:pPr>
    </w:p>
    <w:p w:rsidR="00F617B7" w:rsidRDefault="00F617B7" w:rsidP="00F617B7">
      <w:pPr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lastRenderedPageBreak/>
        <w:drawing>
          <wp:inline distT="0" distB="0" distL="0" distR="0">
            <wp:extent cx="1884068" cy="2851562"/>
            <wp:effectExtent l="0" t="0" r="1905" b="635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9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8495" cy="2858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A29" w:rsidRDefault="00F617B7" w:rsidP="00F617B7">
      <w:pPr>
        <w:jc w:val="center"/>
        <w:rPr>
          <w:rFonts w:ascii="AngsanaUPC" w:hAnsi="AngsanaUPC" w:cs="AngsanaUPC"/>
          <w:sz w:val="32"/>
          <w:szCs w:val="32"/>
        </w:rPr>
      </w:pPr>
      <w:r w:rsidRPr="00FA6A29">
        <w:rPr>
          <w:rFonts w:ascii="AngsanaUPC" w:hAnsi="AngsanaUPC" w:cs="AngsanaUPC"/>
          <w:sz w:val="32"/>
          <w:szCs w:val="32"/>
          <w:u w:val="single"/>
          <w:cs/>
        </w:rPr>
        <w:t xml:space="preserve">ภาพที่ </w:t>
      </w:r>
      <w:r w:rsidRPr="00FA6A29">
        <w:rPr>
          <w:rFonts w:ascii="AngsanaUPC" w:hAnsi="AngsanaUPC" w:cs="AngsanaUPC"/>
          <w:sz w:val="32"/>
          <w:szCs w:val="32"/>
          <w:u w:val="single"/>
        </w:rPr>
        <w:t xml:space="preserve">32 </w:t>
      </w:r>
      <w:r w:rsidRPr="00F617B7">
        <w:rPr>
          <w:rFonts w:ascii="AngsanaUPC" w:hAnsi="AngsanaUPC" w:cs="AngsanaUPC"/>
          <w:sz w:val="32"/>
          <w:szCs w:val="32"/>
          <w:cs/>
        </w:rPr>
        <w:t xml:space="preserve">หน้าจอการวิเคราะห์ข้อมูล </w:t>
      </w:r>
      <w:r>
        <w:rPr>
          <w:rFonts w:ascii="AngsanaUPC" w:hAnsi="AngsanaUPC" w:cs="AngsanaUPC"/>
          <w:sz w:val="32"/>
          <w:szCs w:val="32"/>
        </w:rPr>
        <w:t>Mobile</w:t>
      </w:r>
      <w:r w:rsidRPr="00484036">
        <w:rPr>
          <w:rFonts w:ascii="AngsanaUPC" w:hAnsi="AngsanaUPC" w:cs="AngsanaUPC"/>
          <w:sz w:val="32"/>
          <w:szCs w:val="32"/>
        </w:rPr>
        <w:t xml:space="preserve"> Application</w:t>
      </w:r>
    </w:p>
    <w:p w:rsidR="00FA6A29" w:rsidRDefault="00FA6A29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br w:type="page"/>
      </w:r>
    </w:p>
    <w:p w:rsidR="00AB4F0F" w:rsidRDefault="00AB4F0F" w:rsidP="007611D7">
      <w:pPr>
        <w:jc w:val="center"/>
        <w:rPr>
          <w:rFonts w:ascii="AngsanaUPC" w:hAnsi="AngsanaUPC" w:cs="AngsanaUPC"/>
          <w:b/>
          <w:bCs/>
          <w:sz w:val="40"/>
          <w:szCs w:val="40"/>
          <w:cs/>
        </w:rPr>
        <w:sectPr w:rsidR="00AB4F0F" w:rsidSect="00034515"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</w:p>
    <w:p w:rsidR="007611D7" w:rsidRPr="007611D7" w:rsidRDefault="007611D7" w:rsidP="007611D7">
      <w:pPr>
        <w:jc w:val="center"/>
        <w:rPr>
          <w:rFonts w:ascii="AngsanaUPC" w:hAnsi="AngsanaUPC" w:cs="AngsanaUPC"/>
          <w:b/>
          <w:bCs/>
          <w:sz w:val="40"/>
          <w:szCs w:val="40"/>
        </w:rPr>
      </w:pPr>
      <w:r w:rsidRPr="007611D7">
        <w:rPr>
          <w:rFonts w:ascii="AngsanaUPC" w:hAnsi="AngsanaUPC" w:cs="AngsanaUPC" w:hint="cs"/>
          <w:b/>
          <w:bCs/>
          <w:sz w:val="40"/>
          <w:szCs w:val="40"/>
          <w:cs/>
        </w:rPr>
        <w:lastRenderedPageBreak/>
        <w:t xml:space="preserve">บทที่ </w:t>
      </w:r>
      <w:r w:rsidRPr="007611D7">
        <w:rPr>
          <w:rFonts w:ascii="AngsanaUPC" w:hAnsi="AngsanaUPC" w:cs="AngsanaUPC"/>
          <w:b/>
          <w:bCs/>
          <w:sz w:val="40"/>
          <w:szCs w:val="40"/>
        </w:rPr>
        <w:t>4</w:t>
      </w:r>
    </w:p>
    <w:p w:rsidR="007611D7" w:rsidRDefault="007611D7" w:rsidP="007611D7">
      <w:pPr>
        <w:jc w:val="center"/>
        <w:rPr>
          <w:rFonts w:ascii="AngsanaUPC" w:hAnsi="AngsanaUPC" w:cs="AngsanaUPC" w:hint="cs"/>
          <w:b/>
          <w:bCs/>
          <w:sz w:val="36"/>
          <w:szCs w:val="36"/>
        </w:rPr>
      </w:pPr>
      <w:r w:rsidRPr="007611D7">
        <w:rPr>
          <w:rFonts w:ascii="AngsanaUPC" w:hAnsi="AngsanaUPC" w:cs="AngsanaUPC" w:hint="cs"/>
          <w:b/>
          <w:bCs/>
          <w:sz w:val="36"/>
          <w:szCs w:val="36"/>
          <w:cs/>
        </w:rPr>
        <w:t>ผลการดำเนินงาน</w:t>
      </w:r>
    </w:p>
    <w:p w:rsidR="00D16864" w:rsidRDefault="007611D7" w:rsidP="00D16864">
      <w:pPr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  <w:t>ผลการดำเนินงานจากการทดลองใช้งานระบบสารสนเทศเพื่อการบูรณาการสาธารณสุข</w:t>
      </w:r>
      <w:r w:rsidR="00BB4057">
        <w:rPr>
          <w:rFonts w:ascii="AngsanaUPC" w:hAnsi="AngsanaUPC" w:cs="AngsanaUPC" w:hint="cs"/>
          <w:sz w:val="32"/>
          <w:szCs w:val="32"/>
          <w:cs/>
        </w:rPr>
        <w:t xml:space="preserve"> สามารถแสดงให้เห็นในแต่ละหน้าของเว็บเพจ ซึ่งจะประกอบไปด้วยขั้นตอนการใช้งานของระบบสารสนเทศเพื่อการบูรณาการสาธารณสุข สำหรับหน้าจอแรกของระบบสารสนเทศเพื่อการบูรณาการสาธารณสุข จะเป็นหน้าจอการลงชื่อเข้าสู่ระบบ เพื่อที่จะเข้าใช้งานระบบในส่วนต่างๆ</w:t>
      </w:r>
    </w:p>
    <w:p w:rsidR="00D16864" w:rsidRDefault="00D16864" w:rsidP="00D16864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5486400" cy="1819275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1.PNG"/>
                    <pic:cNvPicPr/>
                  </pic:nvPicPr>
                  <pic:blipFill rotWithShape="1"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022"/>
                    <a:stretch/>
                  </pic:blipFill>
                  <pic:spPr bwMode="auto">
                    <a:xfrm>
                      <a:off x="0" y="0"/>
                      <a:ext cx="5486400" cy="1819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864" w:rsidRDefault="00D16864" w:rsidP="00D16864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 w:rsidRPr="00D16864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D16864">
        <w:rPr>
          <w:rFonts w:ascii="AngsanaUPC" w:hAnsi="AngsanaUPC" w:cs="AngsanaUPC"/>
          <w:sz w:val="32"/>
          <w:szCs w:val="32"/>
          <w:u w:val="single"/>
        </w:rPr>
        <w:t>33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การลงชื่อเข้าสู่ระบบ</w:t>
      </w:r>
    </w:p>
    <w:p w:rsidR="00D16864" w:rsidRDefault="00D16864" w:rsidP="00D16864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noProof/>
          <w:sz w:val="32"/>
          <w:szCs w:val="32"/>
        </w:rPr>
        <w:drawing>
          <wp:inline distT="0" distB="0" distL="0" distR="0">
            <wp:extent cx="5486400" cy="21145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2.PNG"/>
                    <pic:cNvPicPr/>
                  </pic:nvPicPr>
                  <pic:blipFill rotWithShape="1"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462"/>
                    <a:stretch/>
                  </pic:blipFill>
                  <pic:spPr bwMode="auto">
                    <a:xfrm>
                      <a:off x="0" y="0"/>
                      <a:ext cx="5486400" cy="2114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864" w:rsidRDefault="00D16864" w:rsidP="00D16864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  <w:cs/>
        </w:rPr>
        <w:sectPr w:rsidR="00D16864" w:rsidSect="00AB4F0F">
          <w:pgSz w:w="12240" w:h="15840"/>
          <w:pgMar w:top="2880" w:right="1440" w:bottom="1440" w:left="2160" w:header="720" w:footer="720" w:gutter="0"/>
          <w:cols w:space="720"/>
          <w:titlePg/>
          <w:docGrid w:linePitch="360"/>
        </w:sectPr>
      </w:pPr>
      <w:r w:rsidRPr="00D16864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D16864">
        <w:rPr>
          <w:rFonts w:ascii="AngsanaUPC" w:hAnsi="AngsanaUPC" w:cs="AngsanaUPC"/>
          <w:sz w:val="32"/>
          <w:szCs w:val="32"/>
          <w:u w:val="single"/>
        </w:rPr>
        <w:t>34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เมื่อมีการลงชื่อเข้าสู่ระบบผิดพลาด</w:t>
      </w:r>
    </w:p>
    <w:p w:rsidR="000A5E98" w:rsidRDefault="00BB4057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lastRenderedPageBreak/>
        <w:tab/>
        <w:t>หลังจากผู้ใช้งานลงชื่อเข้าสู่ระบบเรียบร้อยแล้ว ระบบจะ</w:t>
      </w:r>
      <w:r w:rsidR="000A5E98">
        <w:rPr>
          <w:rFonts w:ascii="AngsanaUPC" w:hAnsi="AngsanaUPC" w:cs="AngsanaUPC" w:hint="cs"/>
          <w:sz w:val="32"/>
          <w:szCs w:val="32"/>
          <w:cs/>
        </w:rPr>
        <w:t xml:space="preserve">เข้าสู่หน้าจอการแสดงผลข้อมูล แต่เนื่องจากการทำงานส่วนของการแสดงผลข้อมูลนั้น เป็นการทำงานที่จะจัดทำขึ้นในภาคการศึกษาถัดไป จึงจะขอกล่าวอธิบายเพียงเล็กน้อย โดยในแถบด้านบนนั้นจะมีรายการให้เลือกใช้งาน </w:t>
      </w:r>
      <w:r w:rsidR="000A5E98">
        <w:rPr>
          <w:rFonts w:ascii="AngsanaUPC" w:hAnsi="AngsanaUPC" w:cs="AngsanaUPC"/>
          <w:sz w:val="32"/>
          <w:szCs w:val="32"/>
        </w:rPr>
        <w:t xml:space="preserve">3 </w:t>
      </w:r>
      <w:r w:rsidR="000A5E98">
        <w:rPr>
          <w:rFonts w:ascii="AngsanaUPC" w:hAnsi="AngsanaUPC" w:cs="AngsanaUPC" w:hint="cs"/>
          <w:sz w:val="32"/>
          <w:szCs w:val="32"/>
          <w:cs/>
        </w:rPr>
        <w:t>รายการ คือ รายการแสดงผลข้อมูล รายการจัดการข้อมูล และรายการวิเคราะห์ระบบ</w:t>
      </w:r>
      <w:r w:rsidR="00780E76">
        <w:rPr>
          <w:rFonts w:ascii="AngsanaUPC" w:hAnsi="AngsanaUPC" w:cs="AngsanaUPC" w:hint="cs"/>
          <w:sz w:val="32"/>
          <w:szCs w:val="32"/>
          <w:cs/>
        </w:rPr>
        <w:t xml:space="preserve"> โดยในภาคการศึกษานี้ ได้จัดทำเพียงส่วนของรายการการจัดการข้อมูลเท่านั้น</w:t>
      </w:r>
    </w:p>
    <w:p w:rsidR="00AB4F0F" w:rsidRDefault="00780E76" w:rsidP="00A7596B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</w:p>
    <w:p w:rsidR="00D16864" w:rsidRDefault="00D16864" w:rsidP="00D16864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5486400" cy="2729230"/>
            <wp:effectExtent l="0" t="0" r="0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how.PNG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6864" w:rsidRDefault="00D16864" w:rsidP="00D16864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  <w:cs/>
        </w:rPr>
      </w:pPr>
      <w:r w:rsidRPr="00A7596B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A7596B">
        <w:rPr>
          <w:rFonts w:ascii="AngsanaUPC" w:hAnsi="AngsanaUPC" w:cs="AngsanaUPC"/>
          <w:sz w:val="32"/>
          <w:szCs w:val="32"/>
          <w:u w:val="single"/>
        </w:rPr>
        <w:t>35</w:t>
      </w:r>
      <w:r w:rsidR="00A7596B">
        <w:rPr>
          <w:rFonts w:ascii="AngsanaUPC" w:hAnsi="AngsanaUPC" w:cs="AngsanaUPC"/>
          <w:sz w:val="32"/>
          <w:szCs w:val="32"/>
        </w:rPr>
        <w:t xml:space="preserve"> </w:t>
      </w:r>
      <w:r w:rsidR="00A7596B">
        <w:rPr>
          <w:rFonts w:ascii="AngsanaUPC" w:hAnsi="AngsanaUPC" w:cs="AngsanaUPC" w:hint="cs"/>
          <w:sz w:val="32"/>
          <w:szCs w:val="32"/>
          <w:cs/>
        </w:rPr>
        <w:t>หน้าจอแสดงข้อมูล เมื่อลงชื่อเข้าสู่ระบบสำเร็จ</w:t>
      </w:r>
    </w:p>
    <w:p w:rsidR="00D16864" w:rsidRDefault="00D16864" w:rsidP="00D16864">
      <w:pPr>
        <w:spacing w:after="0" w:line="240" w:lineRule="auto"/>
        <w:jc w:val="center"/>
        <w:rPr>
          <w:rFonts w:ascii="AngsanaUPC" w:hAnsi="AngsanaUPC" w:cs="AngsanaUPC"/>
          <w:sz w:val="32"/>
          <w:szCs w:val="32"/>
          <w:cs/>
        </w:rPr>
      </w:pPr>
    </w:p>
    <w:p w:rsidR="00AB4F0F" w:rsidRDefault="00AB4F0F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A7596B" w:rsidRDefault="00540D26" w:rsidP="00A7596B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lastRenderedPageBreak/>
        <w:tab/>
      </w:r>
      <w:r w:rsidR="00A7596B">
        <w:rPr>
          <w:rFonts w:ascii="AngsanaUPC" w:hAnsi="AngsanaUPC" w:cs="AngsanaUPC" w:hint="cs"/>
          <w:sz w:val="32"/>
          <w:szCs w:val="32"/>
          <w:cs/>
        </w:rPr>
        <w:t xml:space="preserve">เมื่อผู้ใช้งานเลือกรายการจัดการข้อมูล ระบบจะเข้าสู่หน้าจอการจัดการข้อมูล โดยในส่วนการจัดการข้อมูลนี้จะแบ่งการจัดการออกเป็น </w:t>
      </w:r>
      <w:r w:rsidR="00A7596B">
        <w:rPr>
          <w:rFonts w:ascii="AngsanaUPC" w:hAnsi="AngsanaUPC" w:cs="AngsanaUPC"/>
          <w:sz w:val="32"/>
          <w:szCs w:val="32"/>
        </w:rPr>
        <w:t xml:space="preserve">2 </w:t>
      </w:r>
      <w:r w:rsidR="00A7596B">
        <w:rPr>
          <w:rFonts w:ascii="AngsanaUPC" w:hAnsi="AngsanaUPC" w:cs="AngsanaUPC" w:hint="cs"/>
          <w:sz w:val="32"/>
          <w:szCs w:val="32"/>
          <w:cs/>
        </w:rPr>
        <w:t xml:space="preserve"> ส่วน คือ</w:t>
      </w:r>
    </w:p>
    <w:p w:rsidR="00A7596B" w:rsidRDefault="00A7596B" w:rsidP="00A7596B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1.   </w:t>
      </w:r>
      <w:r>
        <w:rPr>
          <w:rFonts w:ascii="AngsanaUPC" w:hAnsi="AngsanaUPC" w:cs="AngsanaUPC" w:hint="cs"/>
          <w:sz w:val="32"/>
          <w:szCs w:val="32"/>
          <w:cs/>
        </w:rPr>
        <w:t>ข้อมูลที่พักอาศัย</w:t>
      </w:r>
    </w:p>
    <w:p w:rsidR="00A7596B" w:rsidRDefault="00A7596B" w:rsidP="00A7596B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  <w:t xml:space="preserve">2.   </w:t>
      </w:r>
      <w:r>
        <w:rPr>
          <w:rFonts w:ascii="AngsanaUPC" w:hAnsi="AngsanaUPC" w:cs="AngsanaUPC" w:hint="cs"/>
          <w:sz w:val="32"/>
          <w:szCs w:val="32"/>
          <w:cs/>
        </w:rPr>
        <w:t>ข้อมูลผู้ป่วย</w:t>
      </w:r>
    </w:p>
    <w:p w:rsidR="00A7596B" w:rsidRDefault="00A7596B" w:rsidP="00A7596B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  <w:t xml:space="preserve">โดยรายการทั้ง </w:t>
      </w:r>
      <w:r>
        <w:rPr>
          <w:rFonts w:ascii="AngsanaUPC" w:hAnsi="AngsanaUPC" w:cs="AngsanaUPC"/>
          <w:sz w:val="32"/>
          <w:szCs w:val="32"/>
        </w:rPr>
        <w:t xml:space="preserve">2 </w:t>
      </w:r>
      <w:r>
        <w:rPr>
          <w:rFonts w:ascii="AngsanaUPC" w:hAnsi="AngsanaUPC" w:cs="AngsanaUPC" w:hint="cs"/>
          <w:sz w:val="32"/>
          <w:szCs w:val="32"/>
          <w:cs/>
        </w:rPr>
        <w:t>รายการนี้จะอยู่ทางด้านซ้ายของหน้าจอ เมื่อผู้ใช้งานเลือกรายการจัดการข้อมูลนั้น ระบบจะเข้าสู่หน้าจอการจัดการข้อมูลในส่วนข้อมูลที่พักอาศัยก่อน ในหน้าจอนี้ จะแสดงผลข้อมูลที่พักอาศัยในแต่ละบ้านมาให้ผู้ใช้เลือกจัดการ โดยผู้ใช้สามารถจัดการข้อมูลต่างๆด้วยการคลิกเลือกข้อมูลที่พักอาศัยที่ต้องการจัดการได้เลย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 xml:space="preserve">โดยในที่นี้เราจะยกตัวอย่าง  </w:t>
      </w:r>
    </w:p>
    <w:p w:rsidR="00A7596B" w:rsidRPr="00A7596B" w:rsidRDefault="00A7596B" w:rsidP="00A7596B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  <w:cs/>
        </w:rPr>
      </w:pPr>
      <w:r>
        <w:rPr>
          <w:rFonts w:ascii="AngsanaUPC" w:hAnsi="AngsanaUPC" w:cs="AngsanaUPC" w:hint="cs"/>
          <w:sz w:val="32"/>
          <w:szCs w:val="32"/>
          <w:cs/>
        </w:rPr>
        <w:tab/>
        <w:t xml:space="preserve">บ้านเลขที่ </w:t>
      </w:r>
      <w:r>
        <w:rPr>
          <w:rFonts w:ascii="AngsanaUPC" w:hAnsi="AngsanaUPC" w:cs="AngsanaUPC"/>
          <w:sz w:val="32"/>
          <w:szCs w:val="32"/>
        </w:rPr>
        <w:t xml:space="preserve">1/1 </w:t>
      </w:r>
      <w:r>
        <w:rPr>
          <w:rFonts w:ascii="AngsanaUPC" w:hAnsi="AngsanaUPC" w:cs="AngsanaUPC" w:hint="cs"/>
          <w:sz w:val="32"/>
          <w:szCs w:val="32"/>
          <w:cs/>
        </w:rPr>
        <w:t xml:space="preserve">หมู่ </w:t>
      </w:r>
      <w:r>
        <w:rPr>
          <w:rFonts w:ascii="AngsanaUPC" w:hAnsi="AngsanaUPC" w:cs="AngsanaUPC"/>
          <w:sz w:val="32"/>
          <w:szCs w:val="32"/>
        </w:rPr>
        <w:t xml:space="preserve">1 </w:t>
      </w:r>
      <w:r>
        <w:rPr>
          <w:rFonts w:ascii="AngsanaUPC" w:hAnsi="AngsanaUPC" w:cs="AngsanaUPC" w:hint="cs"/>
          <w:sz w:val="32"/>
          <w:szCs w:val="32"/>
          <w:cs/>
        </w:rPr>
        <w:t>บ้านบางพลวง ตำบลบางพลวง อำเภอบ้านสร้าง จังหวัดปราจีนบุรี</w:t>
      </w:r>
    </w:p>
    <w:p w:rsidR="00A7596B" w:rsidRDefault="00A7596B" w:rsidP="00A7596B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5486400" cy="2731135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  <w:cs/>
        </w:rPr>
      </w:pPr>
      <w:r w:rsidRPr="00A7596B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A7596B">
        <w:rPr>
          <w:rFonts w:ascii="AngsanaUPC" w:hAnsi="AngsanaUPC" w:cs="AngsanaUPC"/>
          <w:sz w:val="32"/>
          <w:szCs w:val="32"/>
          <w:u w:val="single"/>
        </w:rPr>
        <w:t>36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จัดการข้อมูล</w:t>
      </w:r>
    </w:p>
    <w:p w:rsidR="00A7596B" w:rsidRDefault="00A7596B" w:rsidP="00BB4057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</w:p>
    <w:p w:rsidR="00A7596B" w:rsidRDefault="00A7596B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br w:type="page"/>
      </w:r>
    </w:p>
    <w:p w:rsidR="00A7596B" w:rsidRDefault="00A7596B" w:rsidP="00BB4057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lastRenderedPageBreak/>
        <w:tab/>
      </w:r>
      <w:r w:rsidR="00540D26">
        <w:rPr>
          <w:rFonts w:ascii="AngsanaUPC" w:hAnsi="AngsanaUPC" w:cs="AngsanaUPC" w:hint="cs"/>
          <w:sz w:val="32"/>
          <w:szCs w:val="32"/>
          <w:cs/>
        </w:rPr>
        <w:t>เมื่อผู้ใช้เลือกข้อมูลที่พักอาศัยที่ต้องการ จะมีหน้าต่างการจัดการข้อมูลขึ้นมาแสดง ในหน้าจอนี้จะแสดงแผนที่จาก</w:t>
      </w:r>
      <w:r w:rsidR="00CF160B">
        <w:rPr>
          <w:rFonts w:ascii="AngsanaUPC" w:hAnsi="AngsanaUPC" w:cs="AngsanaUPC" w:hint="cs"/>
          <w:sz w:val="32"/>
          <w:szCs w:val="32"/>
          <w:cs/>
        </w:rPr>
        <w:t xml:space="preserve"> </w:t>
      </w:r>
      <w:r w:rsidR="00540D26">
        <w:rPr>
          <w:rFonts w:ascii="AngsanaUPC" w:hAnsi="AngsanaUPC" w:cs="AngsanaUPC"/>
          <w:sz w:val="32"/>
          <w:szCs w:val="32"/>
        </w:rPr>
        <w:t xml:space="preserve">Google Maps </w:t>
      </w:r>
      <w:r w:rsidR="00540D26">
        <w:rPr>
          <w:rFonts w:ascii="AngsanaUPC" w:hAnsi="AngsanaUPC" w:cs="AngsanaUPC" w:hint="cs"/>
          <w:sz w:val="32"/>
          <w:szCs w:val="32"/>
          <w:cs/>
        </w:rPr>
        <w:t>ส่วนของการเพิ่มรูปภาพที่พักอาศัย และส่วนของการแสดงรายชื่อสมาชิกที่พักอาศัย</w:t>
      </w:r>
    </w:p>
    <w:p w:rsidR="00A7596B" w:rsidRDefault="00A7596B" w:rsidP="00BB4057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</w:p>
    <w:p w:rsidR="00AB4F0F" w:rsidRDefault="00A7596B" w:rsidP="00BB4057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noProof/>
          <w:sz w:val="32"/>
          <w:szCs w:val="32"/>
        </w:rPr>
        <w:drawing>
          <wp:inline distT="0" distB="0" distL="0" distR="0">
            <wp:extent cx="5486400" cy="2797810"/>
            <wp:effectExtent l="0" t="0" r="0" b="254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sert1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9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  <w:cs/>
        </w:rPr>
      </w:pPr>
      <w:r w:rsidRPr="00A7596B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A7596B">
        <w:rPr>
          <w:rFonts w:ascii="AngsanaUPC" w:hAnsi="AngsanaUPC" w:cs="AngsanaUPC"/>
          <w:sz w:val="32"/>
          <w:szCs w:val="32"/>
          <w:u w:val="single"/>
        </w:rPr>
        <w:t>37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ในส่วนของการจัดการข้อมูลที่พักอาศัย</w:t>
      </w:r>
    </w:p>
    <w:p w:rsidR="00AB4F0F" w:rsidRDefault="00AB4F0F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CF160B" w:rsidRDefault="00CF160B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</w:p>
    <w:p w:rsidR="00626A06" w:rsidRDefault="00CF160B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  <w:t>เมื่อ</w:t>
      </w:r>
      <w:r w:rsidR="00540D26">
        <w:rPr>
          <w:rFonts w:ascii="AngsanaUPC" w:hAnsi="AngsanaUPC" w:cs="AngsanaUPC" w:hint="cs"/>
          <w:sz w:val="32"/>
          <w:szCs w:val="32"/>
          <w:cs/>
        </w:rPr>
        <w:t>ผู้ใช</w:t>
      </w:r>
      <w:r>
        <w:rPr>
          <w:rFonts w:ascii="AngsanaUPC" w:hAnsi="AngsanaUPC" w:cs="AngsanaUPC" w:hint="cs"/>
          <w:sz w:val="32"/>
          <w:szCs w:val="32"/>
          <w:cs/>
        </w:rPr>
        <w:t>้งาน</w:t>
      </w:r>
      <w:r w:rsidR="00540D26">
        <w:rPr>
          <w:rFonts w:ascii="AngsanaUPC" w:hAnsi="AngsanaUPC" w:cs="AngsanaUPC" w:hint="cs"/>
          <w:sz w:val="32"/>
          <w:szCs w:val="32"/>
          <w:cs/>
        </w:rPr>
        <w:t>เลือกรายการเพิ่มพิกัด</w:t>
      </w:r>
      <w:r>
        <w:rPr>
          <w:rFonts w:ascii="AngsanaUPC" w:hAnsi="AngsanaUPC" w:cs="AngsanaUPC" w:hint="cs"/>
          <w:sz w:val="32"/>
          <w:szCs w:val="32"/>
          <w:cs/>
        </w:rPr>
        <w:t xml:space="preserve"> จะมีหมุดแสดง</w:t>
      </w:r>
      <w:r w:rsidR="00650110">
        <w:rPr>
          <w:rFonts w:ascii="AngsanaUPC" w:hAnsi="AngsanaUPC" w:cs="AngsanaUPC" w:hint="cs"/>
          <w:sz w:val="32"/>
          <w:szCs w:val="32"/>
          <w:cs/>
        </w:rPr>
        <w:t>บนแผนที่ขึ้นมา ผู้ใช้งานสามารถเคลื่อนย้ายหมุดไปยังตำแหน่งของที่พักอาศัยที่ผู้ใช้งานต้องการเพิ่มพิกัดได้ เมื่อผู้ใช้เคลื่อนย้ายหมุด ค่าละติจูดและลองจิจูดจะเปลี่ยนไปตามตำแหน่งที่ผู้ใช้งานเคลื่อนย้ายหมุด นอกจากนั้นผู้ใช้งานยังสามารถพิมพ์ค่าละติจูดและลองจิจูดเองได้ด้วย โดยเมื่อผู้ใช้งานพิมพ์ค่าละติจูดหรือลองจิจูด หมุดก็จะเคลื่อนย้ายไปยังตำแหน่งที่พิมพ์ค่าละติจูดหรือลองจิจูดเช่นกัน</w:t>
      </w: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noProof/>
          <w:sz w:val="32"/>
          <w:szCs w:val="32"/>
        </w:rPr>
        <w:drawing>
          <wp:inline distT="0" distB="0" distL="0" distR="0">
            <wp:extent cx="5486400" cy="4879975"/>
            <wp:effectExtent l="0" t="0" r="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lete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87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/>
          <w:sz w:val="32"/>
          <w:szCs w:val="32"/>
          <w:cs/>
        </w:rPr>
      </w:pPr>
      <w:r w:rsidRPr="00A7596B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A7596B">
        <w:rPr>
          <w:rFonts w:ascii="AngsanaUPC" w:hAnsi="AngsanaUPC" w:cs="AngsanaUPC"/>
          <w:sz w:val="32"/>
          <w:szCs w:val="32"/>
          <w:u w:val="single"/>
        </w:rPr>
        <w:t>38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ในส่วนของแผนที่</w:t>
      </w:r>
    </w:p>
    <w:p w:rsidR="00A7596B" w:rsidRDefault="00A7596B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noProof/>
          <w:sz w:val="32"/>
          <w:szCs w:val="32"/>
        </w:rPr>
        <w:lastRenderedPageBreak/>
        <w:drawing>
          <wp:inline distT="0" distB="0" distL="0" distR="0">
            <wp:extent cx="5486400" cy="4917440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sert2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91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  <w:cs/>
        </w:rPr>
      </w:pPr>
      <w:r w:rsidRPr="00A7596B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A7596B">
        <w:rPr>
          <w:rFonts w:ascii="AngsanaUPC" w:hAnsi="AngsanaUPC" w:cs="AngsanaUPC"/>
          <w:sz w:val="32"/>
          <w:szCs w:val="32"/>
          <w:u w:val="single"/>
        </w:rPr>
        <w:t>39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เมื่อกดปุ่มเพิ่มพิกัด</w:t>
      </w:r>
    </w:p>
    <w:p w:rsidR="00AB4F0F" w:rsidRDefault="00AB4F0F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</w:p>
    <w:p w:rsidR="00AB4F0F" w:rsidRDefault="00AB4F0F">
      <w:pPr>
        <w:rPr>
          <w:rFonts w:ascii="AngsanaUPC" w:hAnsi="AngsanaUPC" w:cs="AngsanaUPC"/>
          <w:sz w:val="32"/>
          <w:szCs w:val="32"/>
          <w:cs/>
        </w:rPr>
      </w:pPr>
      <w:r>
        <w:rPr>
          <w:rFonts w:ascii="AngsanaUPC" w:hAnsi="AngsanaUPC" w:cs="AngsanaUPC"/>
          <w:sz w:val="32"/>
          <w:szCs w:val="32"/>
          <w:cs/>
        </w:rPr>
        <w:br w:type="page"/>
      </w:r>
    </w:p>
    <w:p w:rsidR="00626A06" w:rsidRDefault="00626A06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lastRenderedPageBreak/>
        <w:tab/>
        <w:t>เมื่อผู้ใช้บันทึกข้อมูล ระบบจะกลับเข้าสู่หน้าจอการแสดงผลในส่วนของข้อมูลที่พักอาศัย โดยข้อมูลที่พักอาศัยที่มีการเพิ่มพิกัดแล้ว จะมีสัญลักษณ์เป็นรูปหมุดปักอยู่ที่</w:t>
      </w:r>
      <w:r w:rsidR="00263DA9">
        <w:rPr>
          <w:rFonts w:ascii="AngsanaUPC" w:hAnsi="AngsanaUPC" w:cs="AngsanaUPC" w:hint="cs"/>
          <w:sz w:val="32"/>
          <w:szCs w:val="32"/>
          <w:cs/>
        </w:rPr>
        <w:t>ด้านซ้ายของข้อมูล</w:t>
      </w:r>
    </w:p>
    <w:p w:rsidR="00A7596B" w:rsidRDefault="00A7596B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</w:p>
    <w:p w:rsidR="00A7596B" w:rsidRDefault="00A7596B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noProof/>
          <w:sz w:val="32"/>
          <w:szCs w:val="32"/>
        </w:rPr>
        <w:drawing>
          <wp:inline distT="0" distB="0" distL="0" distR="0">
            <wp:extent cx="5486400" cy="2729230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sert3.PNG"/>
                    <pic:cNvPicPr/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96B" w:rsidRDefault="00A7596B" w:rsidP="00A7596B">
      <w:pPr>
        <w:spacing w:after="0" w:line="240" w:lineRule="auto"/>
        <w:jc w:val="center"/>
        <w:rPr>
          <w:rFonts w:ascii="AngsanaUPC" w:hAnsi="AngsanaUPC" w:cs="AngsanaUPC" w:hint="cs"/>
          <w:sz w:val="32"/>
          <w:szCs w:val="32"/>
          <w:cs/>
        </w:rPr>
      </w:pPr>
      <w:r w:rsidRPr="00A7596B">
        <w:rPr>
          <w:rFonts w:ascii="AngsanaUPC" w:hAnsi="AngsanaUPC" w:cs="AngsanaUPC" w:hint="cs"/>
          <w:sz w:val="32"/>
          <w:szCs w:val="32"/>
          <w:u w:val="single"/>
          <w:cs/>
        </w:rPr>
        <w:t xml:space="preserve">ภาพที่ </w:t>
      </w:r>
      <w:r w:rsidRPr="00A7596B">
        <w:rPr>
          <w:rFonts w:ascii="AngsanaUPC" w:hAnsi="AngsanaUPC" w:cs="AngsanaUPC"/>
          <w:sz w:val="32"/>
          <w:szCs w:val="32"/>
          <w:u w:val="single"/>
        </w:rPr>
        <w:t>40</w:t>
      </w:r>
      <w:r>
        <w:rPr>
          <w:rFonts w:ascii="AngsanaUPC" w:hAnsi="AngsanaUPC" w:cs="AngsanaUPC"/>
          <w:sz w:val="32"/>
          <w:szCs w:val="32"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หน้าจอข้อมูลที่พักอาศัยหลังจากเพิ่มพิกัด</w:t>
      </w:r>
    </w:p>
    <w:p w:rsidR="00AB4F0F" w:rsidRDefault="00AB4F0F" w:rsidP="00BB4057">
      <w:pPr>
        <w:spacing w:after="0" w:line="240" w:lineRule="auto"/>
        <w:jc w:val="thaiDistribute"/>
        <w:rPr>
          <w:rFonts w:ascii="AngsanaUPC" w:hAnsi="AngsanaUPC" w:cs="AngsanaUPC"/>
          <w:sz w:val="32"/>
          <w:szCs w:val="32"/>
        </w:rPr>
      </w:pPr>
    </w:p>
    <w:p w:rsidR="00AB4F0F" w:rsidRDefault="00AB4F0F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br w:type="page"/>
      </w:r>
    </w:p>
    <w:p w:rsidR="00A7596B" w:rsidRDefault="00D43B3B" w:rsidP="00BB4057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lastRenderedPageBreak/>
        <w:tab/>
      </w:r>
      <w:r>
        <w:rPr>
          <w:rFonts w:ascii="AngsanaUPC" w:hAnsi="AngsanaUPC" w:cs="AngsanaUPC" w:hint="cs"/>
          <w:sz w:val="32"/>
          <w:szCs w:val="32"/>
          <w:cs/>
        </w:rPr>
        <w:t>เมื่อผู้ใช้งานต้องการแก้ไขพิกัดของข้อมูลที่อยู่ ผู้ใช้งานสามารถเลือกข้อมูลที่มีหมุดอยู่ด้านหน้าข้อมูล</w:t>
      </w:r>
      <w:r w:rsidR="005E3AD0">
        <w:rPr>
          <w:rFonts w:ascii="AngsanaUPC" w:hAnsi="AngsanaUPC" w:cs="AngsanaUPC"/>
          <w:sz w:val="32"/>
          <w:szCs w:val="32"/>
        </w:rPr>
        <w:t xml:space="preserve"> (</w:t>
      </w:r>
      <w:r w:rsidR="005E3AD0"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 w:rsidR="005E3AD0">
        <w:rPr>
          <w:rFonts w:ascii="AngsanaUPC" w:hAnsi="AngsanaUPC" w:cs="AngsanaUPC"/>
          <w:sz w:val="32"/>
          <w:szCs w:val="32"/>
        </w:rPr>
        <w:t>40)</w:t>
      </w:r>
      <w:r>
        <w:rPr>
          <w:rFonts w:ascii="AngsanaUPC" w:hAnsi="AngsanaUPC" w:cs="AngsanaUPC" w:hint="cs"/>
          <w:sz w:val="32"/>
          <w:szCs w:val="32"/>
          <w:cs/>
        </w:rPr>
        <w:t xml:space="preserve"> ระบบจะเข้าสู่หน้าต่างการแก้ไขพิกัด ซึ่งจะคล้ายกับหน้าต่างเพิ่มพิกัด เพียงแต่หน้าต่างการแก้ไขพิกัดนั้น จะมีหมุดและค่าละติจูด ลองจิจูดขึ้นมาแสดง</w:t>
      </w:r>
      <w:r w:rsidR="005E3AD0">
        <w:rPr>
          <w:rFonts w:ascii="AngsanaUPC" w:hAnsi="AngsanaUPC" w:cs="AngsanaUPC"/>
          <w:sz w:val="32"/>
          <w:szCs w:val="32"/>
        </w:rPr>
        <w:t xml:space="preserve"> (</w:t>
      </w:r>
      <w:r w:rsidR="005E3AD0"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 w:rsidR="005E3AD0">
        <w:rPr>
          <w:rFonts w:ascii="AngsanaUPC" w:hAnsi="AngsanaUPC" w:cs="AngsanaUPC"/>
          <w:sz w:val="32"/>
          <w:szCs w:val="32"/>
        </w:rPr>
        <w:t>39)</w:t>
      </w:r>
      <w:r>
        <w:rPr>
          <w:rFonts w:ascii="AngsanaUPC" w:hAnsi="AngsanaUPC" w:cs="AngsanaUPC" w:hint="cs"/>
          <w:sz w:val="32"/>
          <w:szCs w:val="32"/>
          <w:cs/>
        </w:rPr>
        <w:t xml:space="preserve"> ผู้ใช้งานสามารถแก้ไขข้อมูลโดยการเคลื่อนย้ายหมุดไปยังตำแหน่งที่ต้องการบนแผนที่ หรือพิมพ์ค่าละติจูดและลองจิจูด เช่นเดียวกับการเพิ่มพิกัด แล้วกดบ</w:t>
      </w:r>
      <w:r w:rsidR="00AB4F0F">
        <w:rPr>
          <w:rFonts w:ascii="AngsanaUPC" w:hAnsi="AngsanaUPC" w:cs="AngsanaUPC" w:hint="cs"/>
          <w:sz w:val="32"/>
          <w:szCs w:val="32"/>
          <w:cs/>
        </w:rPr>
        <w:t>ั</w:t>
      </w:r>
      <w:r>
        <w:rPr>
          <w:rFonts w:ascii="AngsanaUPC" w:hAnsi="AngsanaUPC" w:cs="AngsanaUPC" w:hint="cs"/>
          <w:sz w:val="32"/>
          <w:szCs w:val="32"/>
          <w:cs/>
        </w:rPr>
        <w:t>นทึกข้อมูล</w:t>
      </w:r>
    </w:p>
    <w:p w:rsidR="00D43B3B" w:rsidRDefault="005E3AD0" w:rsidP="005E3AD0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/>
          <w:sz w:val="32"/>
          <w:szCs w:val="32"/>
        </w:rPr>
        <w:tab/>
      </w:r>
      <w:r w:rsidR="00D43B3B">
        <w:rPr>
          <w:rFonts w:ascii="AngsanaUPC" w:hAnsi="AngsanaUPC" w:cs="AngsanaUPC" w:hint="cs"/>
          <w:sz w:val="32"/>
          <w:szCs w:val="32"/>
          <w:cs/>
        </w:rPr>
        <w:t>เมื่อผู้ใช้งานต้องการลบพิกัดของข้อมูลที่อยู่ ผู้ใช้งานสามารถเลือกข้อมูลที่มีหมุดอยู่ด้านหน้า ระบบจะเข้าสู่หน้าจอเช่นเดียวกับการแก้ไขข้อมูล ผู้ใช้งานสามารถกดปุ่มลบพิกัดด้านบนแผนที่ได้</w:t>
      </w:r>
      <w:r>
        <w:rPr>
          <w:rFonts w:ascii="AngsanaUPC" w:hAnsi="AngsanaUPC" w:cs="AngsanaUPC" w:hint="cs"/>
          <w:sz w:val="32"/>
          <w:szCs w:val="32"/>
          <w:cs/>
        </w:rPr>
        <w:t xml:space="preserve"> 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>
        <w:rPr>
          <w:rFonts w:ascii="AngsanaUPC" w:hAnsi="AngsanaUPC" w:cs="AngsanaUPC"/>
          <w:sz w:val="32"/>
          <w:szCs w:val="32"/>
        </w:rPr>
        <w:t>40)</w:t>
      </w:r>
      <w:r w:rsidR="00D43B3B">
        <w:rPr>
          <w:rFonts w:ascii="AngsanaUPC" w:hAnsi="AngsanaUPC" w:cs="AngsanaUPC" w:hint="cs"/>
          <w:sz w:val="32"/>
          <w:szCs w:val="32"/>
          <w:cs/>
        </w:rPr>
        <w:t xml:space="preserve"> เมื่อผู้ใช้กดปุ่มลบพิกัดแล้ว หมุดบนแผนที่และค่าละติจูด ลองจ</w:t>
      </w:r>
      <w:r>
        <w:rPr>
          <w:rFonts w:ascii="AngsanaUPC" w:hAnsi="AngsanaUPC" w:cs="AngsanaUPC" w:hint="cs"/>
          <w:sz w:val="32"/>
          <w:szCs w:val="32"/>
          <w:cs/>
        </w:rPr>
        <w:t>ิจูดก็</w:t>
      </w:r>
      <w:r w:rsidR="00D43B3B">
        <w:rPr>
          <w:rFonts w:ascii="AngsanaUPC" w:hAnsi="AngsanaUPC" w:cs="AngsanaUPC" w:hint="cs"/>
          <w:sz w:val="32"/>
          <w:szCs w:val="32"/>
          <w:cs/>
        </w:rPr>
        <w:t>จะหายไป ปุ่มลบพิกัดจะถูกเปลี่ยนเป็นปุ่มเพิ่มพิกัดแทน</w:t>
      </w:r>
      <w:r>
        <w:rPr>
          <w:rFonts w:ascii="AngsanaUPC" w:hAnsi="AngsanaUPC" w:cs="AngsanaUPC"/>
          <w:sz w:val="32"/>
          <w:szCs w:val="32"/>
        </w:rPr>
        <w:t>(</w:t>
      </w:r>
      <w:r>
        <w:rPr>
          <w:rFonts w:ascii="AngsanaUPC" w:hAnsi="AngsanaUPC" w:cs="AngsanaUPC" w:hint="cs"/>
          <w:sz w:val="32"/>
          <w:szCs w:val="32"/>
          <w:cs/>
        </w:rPr>
        <w:t xml:space="preserve">จากภาพที่ </w:t>
      </w:r>
      <w:r>
        <w:rPr>
          <w:rFonts w:ascii="AngsanaUPC" w:hAnsi="AngsanaUPC" w:cs="AngsanaUPC"/>
          <w:sz w:val="32"/>
          <w:szCs w:val="32"/>
        </w:rPr>
        <w:t>38)</w:t>
      </w:r>
      <w:r>
        <w:rPr>
          <w:rFonts w:ascii="AngsanaUPC" w:hAnsi="AngsanaUPC" w:cs="AngsanaUPC" w:hint="cs"/>
          <w:sz w:val="32"/>
          <w:szCs w:val="32"/>
          <w:cs/>
        </w:rPr>
        <w:t xml:space="preserve">  และในหน้าจอการจัดการข้อมูลที่พักอาศัย</w:t>
      </w:r>
      <w:r>
        <w:rPr>
          <w:rFonts w:ascii="AngsanaUPC" w:hAnsi="AngsanaUPC" w:cs="AngsanaUPC" w:hint="cs"/>
          <w:sz w:val="32"/>
          <w:szCs w:val="32"/>
          <w:cs/>
        </w:rPr>
        <w:t>หมุดที่อยู่ด้านหน้าข้อมูลจะหายไป</w:t>
      </w:r>
      <w:r>
        <w:rPr>
          <w:rFonts w:ascii="AngsanaUPC" w:hAnsi="AngsanaUPC" w:cs="AngsanaUPC" w:hint="cs"/>
          <w:sz w:val="32"/>
          <w:szCs w:val="32"/>
          <w:cs/>
        </w:rPr>
        <w:t>ด้วย</w:t>
      </w:r>
    </w:p>
    <w:p w:rsidR="005E3AD0" w:rsidRDefault="005E3AD0" w:rsidP="005E3AD0">
      <w:pPr>
        <w:rPr>
          <w:rFonts w:ascii="AngsanaUPC" w:hAnsi="AngsanaUPC" w:cs="AngsanaUPC"/>
          <w:sz w:val="32"/>
          <w:szCs w:val="32"/>
        </w:rPr>
      </w:pPr>
      <w:r>
        <w:rPr>
          <w:rFonts w:ascii="AngsanaUPC" w:hAnsi="AngsanaUPC" w:cs="AngsanaUPC" w:hint="cs"/>
          <w:noProof/>
          <w:sz w:val="32"/>
          <w:szCs w:val="32"/>
        </w:rPr>
        <w:drawing>
          <wp:inline distT="0" distB="0" distL="0" distR="0">
            <wp:extent cx="5486400" cy="2731135"/>
            <wp:effectExtent l="0" t="0" r="0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1.PNG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AD0" w:rsidRPr="00780E76" w:rsidRDefault="005E3AD0" w:rsidP="005E3AD0">
      <w:pPr>
        <w:jc w:val="center"/>
        <w:rPr>
          <w:rFonts w:ascii="AngsanaUPC" w:hAnsi="AngsanaUPC" w:cs="AngsanaUPC" w:hint="cs"/>
          <w:sz w:val="32"/>
          <w:szCs w:val="32"/>
          <w:cs/>
        </w:rPr>
        <w:sectPr w:rsidR="005E3AD0" w:rsidRPr="00780E76" w:rsidSect="00034515">
          <w:pgSz w:w="12240" w:h="15840"/>
          <w:pgMar w:top="2160" w:right="1440" w:bottom="1440" w:left="2160" w:header="720" w:footer="720" w:gutter="0"/>
          <w:cols w:space="720"/>
          <w:docGrid w:linePitch="360"/>
        </w:sectPr>
      </w:pPr>
      <w:r>
        <w:rPr>
          <w:rFonts w:ascii="AngsanaUPC" w:hAnsi="AngsanaUPC" w:cs="AngsanaUPC" w:hint="cs"/>
          <w:sz w:val="32"/>
          <w:szCs w:val="32"/>
          <w:cs/>
        </w:rPr>
        <w:t xml:space="preserve">ภาพที่ </w:t>
      </w:r>
      <w:r>
        <w:rPr>
          <w:rFonts w:ascii="AngsanaUPC" w:hAnsi="AngsanaUPC" w:cs="AngsanaUPC"/>
          <w:sz w:val="32"/>
          <w:szCs w:val="32"/>
        </w:rPr>
        <w:t xml:space="preserve">41 </w:t>
      </w:r>
      <w:r>
        <w:rPr>
          <w:rFonts w:ascii="AngsanaUPC" w:hAnsi="AngsanaUPC" w:cs="AngsanaUPC" w:hint="cs"/>
          <w:sz w:val="32"/>
          <w:szCs w:val="32"/>
          <w:cs/>
        </w:rPr>
        <w:t>หน้าจอระบบหลังจากลบข้อมูล หมุดที่อยู่ด้านหน้าข้อมูลจะหายไป</w:t>
      </w:r>
    </w:p>
    <w:p w:rsidR="00FD149F" w:rsidRPr="00FA6A29" w:rsidRDefault="00FA6A29" w:rsidP="00FA6A29">
      <w:pPr>
        <w:spacing w:after="0" w:line="480" w:lineRule="auto"/>
        <w:jc w:val="center"/>
        <w:rPr>
          <w:rFonts w:ascii="AngsanaUPC" w:hAnsi="AngsanaUPC" w:cs="AngsanaUPC"/>
          <w:b/>
          <w:bCs/>
          <w:sz w:val="40"/>
          <w:szCs w:val="40"/>
        </w:rPr>
      </w:pPr>
      <w:r w:rsidRPr="00FA6A29">
        <w:rPr>
          <w:rFonts w:ascii="AngsanaUPC" w:hAnsi="AngsanaUPC" w:cs="AngsanaUPC" w:hint="cs"/>
          <w:b/>
          <w:bCs/>
          <w:sz w:val="40"/>
          <w:szCs w:val="40"/>
          <w:cs/>
        </w:rPr>
        <w:lastRenderedPageBreak/>
        <w:t xml:space="preserve">บทที่ </w:t>
      </w:r>
      <w:r w:rsidRPr="00FA6A29">
        <w:rPr>
          <w:rFonts w:ascii="AngsanaUPC" w:hAnsi="AngsanaUPC" w:cs="AngsanaUPC"/>
          <w:b/>
          <w:bCs/>
          <w:sz w:val="40"/>
          <w:szCs w:val="40"/>
        </w:rPr>
        <w:t>5</w:t>
      </w:r>
    </w:p>
    <w:p w:rsidR="00FA6A29" w:rsidRDefault="00FA6A29" w:rsidP="00FA6A29">
      <w:pPr>
        <w:spacing w:after="0" w:line="480" w:lineRule="auto"/>
        <w:jc w:val="center"/>
        <w:rPr>
          <w:rFonts w:ascii="AngsanaUPC" w:hAnsi="AngsanaUPC" w:cs="AngsanaUPC"/>
          <w:b/>
          <w:bCs/>
          <w:sz w:val="36"/>
          <w:szCs w:val="36"/>
        </w:rPr>
      </w:pPr>
      <w:r w:rsidRPr="00FA6A29">
        <w:rPr>
          <w:rFonts w:ascii="AngsanaUPC" w:hAnsi="AngsanaUPC" w:cs="AngsanaUPC" w:hint="cs"/>
          <w:b/>
          <w:bCs/>
          <w:sz w:val="36"/>
          <w:szCs w:val="36"/>
          <w:cs/>
        </w:rPr>
        <w:t>สรุปผลและข้อเสนอแนะ</w:t>
      </w:r>
    </w:p>
    <w:p w:rsidR="00FA6A29" w:rsidRDefault="00FA6A29" w:rsidP="00FA6A29">
      <w:pPr>
        <w:spacing w:after="0" w:line="240" w:lineRule="auto"/>
        <w:rPr>
          <w:rFonts w:ascii="AngsanaUPC" w:hAnsi="AngsanaUPC" w:cs="AngsanaUPC" w:hint="cs"/>
          <w:b/>
          <w:bCs/>
          <w:sz w:val="32"/>
          <w:szCs w:val="32"/>
        </w:rPr>
      </w:pPr>
      <w:r w:rsidRPr="00FA6A29">
        <w:rPr>
          <w:rFonts w:ascii="AngsanaUPC" w:hAnsi="AngsanaUPC" w:cs="AngsanaUPC" w:hint="cs"/>
          <w:b/>
          <w:bCs/>
          <w:sz w:val="32"/>
          <w:szCs w:val="32"/>
          <w:cs/>
        </w:rPr>
        <w:t>สรุปผลดำเนินงาน</w:t>
      </w:r>
    </w:p>
    <w:p w:rsidR="00A76EAE" w:rsidRDefault="00FA6A29" w:rsidP="002D477E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b/>
          <w:bCs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>จากผลการจัดทำระบบสารสนเทศเพื่อการบูรณาการสาธารณสุข กรณีศึกษา</w:t>
      </w:r>
      <w:r>
        <w:rPr>
          <w:rFonts w:ascii="AngsanaUPC" w:hAnsi="AngsanaUPC" w:cs="AngsanaUPC" w:hint="cs"/>
          <w:b/>
          <w:bCs/>
          <w:sz w:val="32"/>
          <w:szCs w:val="32"/>
          <w:cs/>
        </w:rPr>
        <w:t xml:space="preserve"> </w:t>
      </w:r>
      <w:r>
        <w:rPr>
          <w:rFonts w:ascii="AngsanaUPC" w:hAnsi="AngsanaUPC" w:cs="AngsanaUPC" w:hint="cs"/>
          <w:sz w:val="32"/>
          <w:szCs w:val="32"/>
          <w:cs/>
        </w:rPr>
        <w:t>สำนักงานสาธารณสุขจังหวัดปราจีนบุรี ซึ่ง</w:t>
      </w:r>
      <w:r w:rsidR="00A76EAE">
        <w:rPr>
          <w:rFonts w:ascii="AngsanaUPC" w:hAnsi="AngsanaUPC" w:cs="AngsanaUPC" w:hint="cs"/>
          <w:sz w:val="32"/>
          <w:szCs w:val="32"/>
          <w:cs/>
        </w:rPr>
        <w:t xml:space="preserve">งานในภาคการศึกษานี้ </w:t>
      </w:r>
      <w:r>
        <w:rPr>
          <w:rFonts w:ascii="AngsanaUPC" w:hAnsi="AngsanaUPC" w:cs="AngsanaUPC" w:hint="cs"/>
          <w:sz w:val="32"/>
          <w:szCs w:val="32"/>
          <w:cs/>
        </w:rPr>
        <w:t xml:space="preserve">แบ่งการทำงานออกเป็น </w:t>
      </w:r>
      <w:r>
        <w:rPr>
          <w:rFonts w:ascii="AngsanaUPC" w:hAnsi="AngsanaUPC" w:cs="AngsanaUPC"/>
          <w:sz w:val="32"/>
          <w:szCs w:val="32"/>
        </w:rPr>
        <w:t xml:space="preserve">2 </w:t>
      </w:r>
      <w:r>
        <w:rPr>
          <w:rFonts w:ascii="AngsanaUPC" w:hAnsi="AngsanaUPC" w:cs="AngsanaUPC" w:hint="cs"/>
          <w:sz w:val="32"/>
          <w:szCs w:val="32"/>
          <w:cs/>
        </w:rPr>
        <w:t xml:space="preserve">ส่วน คือ </w:t>
      </w:r>
    </w:p>
    <w:p w:rsidR="00A76EAE" w:rsidRDefault="00A76EAE" w:rsidP="002D477E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  <w:t xml:space="preserve">ส่วนที่ </w:t>
      </w:r>
      <w:r>
        <w:rPr>
          <w:rFonts w:ascii="AngsanaUPC" w:hAnsi="AngsanaUPC" w:cs="AngsanaUPC"/>
          <w:sz w:val="32"/>
          <w:szCs w:val="32"/>
        </w:rPr>
        <w:t xml:space="preserve">1 </w:t>
      </w:r>
      <w:r>
        <w:rPr>
          <w:rFonts w:ascii="AngsanaUPC" w:hAnsi="AngsanaUPC" w:cs="AngsanaUPC" w:hint="cs"/>
          <w:sz w:val="32"/>
          <w:szCs w:val="32"/>
          <w:cs/>
        </w:rPr>
        <w:t>การลงชื่อเข้าสู่ระบบ โดยผู้ใช้งานจะต้องลงชื่อเข้าสู่ระบบทุกครั้ง เพื่อความปลอดภัยของข้อมูล เพราะข้อมูลที่จัดทำในระบบนั้น มีความสำคัญเป็นอย่างมาก เนื่องจากเป็นข้อมูลส่วนตัวของบุคคลแต่ละคน ดังนั้นความปลอดภัยในการเข้าถึงข้อมูลจึงเป็นเรื่องสำคัญมาก</w:t>
      </w:r>
      <w:r>
        <w:rPr>
          <w:rFonts w:ascii="AngsanaUPC" w:hAnsi="AngsanaUPC" w:cs="AngsanaUPC" w:hint="cs"/>
          <w:sz w:val="32"/>
          <w:szCs w:val="32"/>
          <w:cs/>
        </w:rPr>
        <w:tab/>
      </w:r>
    </w:p>
    <w:p w:rsidR="00FA6A29" w:rsidRDefault="00A76EAE" w:rsidP="002D477E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</w:rPr>
      </w:pPr>
      <w:r>
        <w:rPr>
          <w:rFonts w:ascii="AngsanaUPC" w:hAnsi="AngsanaUPC" w:cs="AngsanaUPC" w:hint="cs"/>
          <w:sz w:val="32"/>
          <w:szCs w:val="32"/>
          <w:cs/>
        </w:rPr>
        <w:tab/>
      </w:r>
      <w:r w:rsidR="00FA6A29">
        <w:rPr>
          <w:rFonts w:ascii="AngsanaUPC" w:hAnsi="AngsanaUPC" w:cs="AngsanaUPC" w:hint="cs"/>
          <w:sz w:val="32"/>
          <w:szCs w:val="32"/>
          <w:cs/>
        </w:rPr>
        <w:t xml:space="preserve">ส่วนที่ </w:t>
      </w:r>
      <w:r>
        <w:rPr>
          <w:rFonts w:ascii="AngsanaUPC" w:hAnsi="AngsanaUPC" w:cs="AngsanaUPC"/>
          <w:sz w:val="32"/>
          <w:szCs w:val="32"/>
        </w:rPr>
        <w:t>2</w:t>
      </w:r>
      <w:r w:rsidR="00FA6A29">
        <w:rPr>
          <w:rFonts w:ascii="AngsanaUPC" w:hAnsi="AngsanaUPC" w:cs="AngsanaUPC"/>
          <w:sz w:val="32"/>
          <w:szCs w:val="32"/>
        </w:rPr>
        <w:t xml:space="preserve"> </w:t>
      </w:r>
      <w:r w:rsidR="00FA6A29">
        <w:rPr>
          <w:rFonts w:ascii="AngsanaUPC" w:hAnsi="AngsanaUPC" w:cs="AngsanaUPC" w:hint="cs"/>
          <w:sz w:val="32"/>
          <w:szCs w:val="32"/>
          <w:cs/>
        </w:rPr>
        <w:t>การเพิ่ม ลบ และแก้ไข</w:t>
      </w:r>
      <w:r>
        <w:rPr>
          <w:rFonts w:ascii="AngsanaUPC" w:hAnsi="AngsanaUPC" w:cs="AngsanaUPC" w:hint="cs"/>
          <w:sz w:val="32"/>
          <w:szCs w:val="32"/>
          <w:cs/>
        </w:rPr>
        <w:t xml:space="preserve">มูล โดยผู้ใช้งานจะต้องผ่านการลงชื่อเข้าสู่ระบบในส่วนที่ </w:t>
      </w:r>
      <w:r>
        <w:rPr>
          <w:rFonts w:ascii="AngsanaUPC" w:hAnsi="AngsanaUPC" w:cs="AngsanaUPC"/>
          <w:sz w:val="32"/>
          <w:szCs w:val="32"/>
        </w:rPr>
        <w:t xml:space="preserve">1 </w:t>
      </w:r>
      <w:r>
        <w:rPr>
          <w:rFonts w:ascii="AngsanaUPC" w:hAnsi="AngsanaUPC" w:cs="AngsanaUPC" w:hint="cs"/>
          <w:sz w:val="32"/>
          <w:szCs w:val="32"/>
          <w:cs/>
        </w:rPr>
        <w:t>มาก่อน เพราะการเพิ่ม ลบ และแก้ไขข้อมูลแต่ละข้อมูลนั้น มีความสำคัญต่อตัวบุลคล ดังนั้นงานในส่วนนี้จึงมีการเก็บข้อมูลผู้ใช้งานควบคู่ไปกับการจัดการข้อมูลด้วย</w:t>
      </w:r>
    </w:p>
    <w:p w:rsidR="00A76EAE" w:rsidRDefault="00E7759C" w:rsidP="00A76EAE">
      <w:pPr>
        <w:spacing w:before="480" w:after="0" w:line="240" w:lineRule="auto"/>
        <w:jc w:val="thaiDistribute"/>
        <w:rPr>
          <w:rFonts w:ascii="AngsanaUPC" w:hAnsi="AngsanaUPC" w:cs="AngsanaUPC" w:hint="cs"/>
          <w:b/>
          <w:bCs/>
          <w:sz w:val="32"/>
          <w:szCs w:val="32"/>
        </w:rPr>
      </w:pPr>
      <w:r w:rsidRPr="00E7759C">
        <w:rPr>
          <w:rFonts w:ascii="AngsanaUPC" w:hAnsi="AngsanaUPC" w:cs="AngsanaUPC" w:hint="cs"/>
          <w:b/>
          <w:bCs/>
          <w:sz w:val="32"/>
          <w:szCs w:val="32"/>
          <w:cs/>
        </w:rPr>
        <w:t>ปัญหาที่เกิดขึ้น</w:t>
      </w:r>
    </w:p>
    <w:p w:rsidR="00E7759C" w:rsidRPr="00334BC1" w:rsidRDefault="007611D7" w:rsidP="00E7759C">
      <w:pPr>
        <w:spacing w:after="0" w:line="240" w:lineRule="auto"/>
        <w:jc w:val="thaiDistribute"/>
        <w:rPr>
          <w:rFonts w:ascii="AngsanaUPC" w:hAnsi="AngsanaUPC" w:cs="AngsanaUPC" w:hint="cs"/>
          <w:sz w:val="32"/>
          <w:szCs w:val="32"/>
          <w:cs/>
        </w:rPr>
      </w:pPr>
      <w:r>
        <w:rPr>
          <w:rFonts w:ascii="AngsanaUPC" w:hAnsi="AngsanaUPC" w:cs="AngsanaUPC" w:hint="cs"/>
          <w:b/>
          <w:bCs/>
          <w:sz w:val="32"/>
          <w:szCs w:val="32"/>
          <w:cs/>
        </w:rPr>
        <w:tab/>
      </w:r>
      <w:r>
        <w:rPr>
          <w:rFonts w:ascii="AngsanaUPC" w:hAnsi="AngsanaUPC" w:cs="AngsanaUPC" w:hint="cs"/>
          <w:sz w:val="32"/>
          <w:szCs w:val="32"/>
          <w:cs/>
        </w:rPr>
        <w:t xml:space="preserve">ปัญหาที่เกิดขึ้นในระบบสารสนเทศเพื่อการบูรณาการสาธารณสุข กรณีศึกษา สำนักงานสาธารณสุขจังหวัดปราจีนบุรี </w:t>
      </w:r>
      <w:bookmarkStart w:id="0" w:name="_GoBack"/>
      <w:r>
        <w:rPr>
          <w:rFonts w:ascii="AngsanaUPC" w:hAnsi="AngsanaUPC" w:cs="AngsanaUPC" w:hint="cs"/>
          <w:sz w:val="32"/>
          <w:szCs w:val="32"/>
          <w:cs/>
        </w:rPr>
        <w:t>คือ</w:t>
      </w:r>
      <w:r w:rsidR="00334BC1">
        <w:rPr>
          <w:rFonts w:ascii="AngsanaUPC" w:hAnsi="AngsanaUPC" w:cs="AngsanaUPC"/>
          <w:sz w:val="32"/>
          <w:szCs w:val="32"/>
        </w:rPr>
        <w:t xml:space="preserve"> </w:t>
      </w:r>
      <w:r w:rsidR="00334BC1">
        <w:rPr>
          <w:rFonts w:ascii="AngsanaUPC" w:hAnsi="AngsanaUPC" w:cs="AngsanaUPC" w:hint="cs"/>
          <w:sz w:val="32"/>
          <w:szCs w:val="32"/>
          <w:cs/>
        </w:rPr>
        <w:t>เนื่องจากมีการแบ่งการทำงานออกเป็นส่วนๆ การแสดงผลในบางส่วนจึงยังไม่สมบูรณ์</w:t>
      </w:r>
    </w:p>
    <w:bookmarkEnd w:id="0"/>
    <w:p w:rsidR="00FD149F" w:rsidRPr="00FD149F" w:rsidRDefault="00FD149F" w:rsidP="00FD149F">
      <w:pPr>
        <w:spacing w:after="480" w:line="480" w:lineRule="auto"/>
        <w:jc w:val="center"/>
        <w:rPr>
          <w:rFonts w:ascii="AngsanaUPC" w:hAnsi="AngsanaUPC" w:cs="AngsanaUPC"/>
          <w:sz w:val="32"/>
          <w:szCs w:val="32"/>
        </w:rPr>
      </w:pPr>
    </w:p>
    <w:p w:rsidR="00034515" w:rsidRDefault="00034515" w:rsidP="00034515"/>
    <w:sectPr w:rsidR="00034515" w:rsidSect="005645AB">
      <w:pgSz w:w="12240" w:h="15840"/>
      <w:pgMar w:top="2880" w:right="1440" w:bottom="1440" w:left="216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33B0" w:rsidRDefault="003D33B0" w:rsidP="00177720">
      <w:pPr>
        <w:spacing w:after="0" w:line="240" w:lineRule="auto"/>
      </w:pPr>
      <w:r>
        <w:separator/>
      </w:r>
    </w:p>
  </w:endnote>
  <w:endnote w:type="continuationSeparator" w:id="0">
    <w:p w:rsidR="003D33B0" w:rsidRDefault="003D33B0" w:rsidP="001777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HNiramitAS Identity H">
    <w:panose1 w:val="00000000000000000000"/>
    <w:charset w:val="DE"/>
    <w:family w:val="auto"/>
    <w:notTrueType/>
    <w:pitch w:val="default"/>
    <w:sig w:usb0="01000001" w:usb1="00000000" w:usb2="00000000" w:usb3="00000000" w:csb0="0001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33B0" w:rsidRDefault="003D33B0" w:rsidP="00177720">
      <w:pPr>
        <w:spacing w:after="0" w:line="240" w:lineRule="auto"/>
      </w:pPr>
      <w:r>
        <w:separator/>
      </w:r>
    </w:p>
  </w:footnote>
  <w:footnote w:type="continuationSeparator" w:id="0">
    <w:p w:rsidR="003D33B0" w:rsidRDefault="003D33B0" w:rsidP="0017772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5443495"/>
      <w:docPartObj>
        <w:docPartGallery w:val="Page Numbers (Top of Page)"/>
        <w:docPartUnique/>
      </w:docPartObj>
    </w:sdtPr>
    <w:sdtEndPr>
      <w:rPr>
        <w:noProof/>
      </w:rPr>
    </w:sdtEndPr>
    <w:sdtContent>
      <w:p w:rsidR="00FA6A29" w:rsidRDefault="00FA6A29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E20AB">
          <w:rPr>
            <w:noProof/>
          </w:rPr>
          <w:t>110</w:t>
        </w:r>
        <w:r>
          <w:rPr>
            <w:noProof/>
          </w:rPr>
          <w:fldChar w:fldCharType="end"/>
        </w:r>
      </w:p>
    </w:sdtContent>
  </w:sdt>
  <w:p w:rsidR="00FA6A29" w:rsidRDefault="00FA6A2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C45E4C"/>
    <w:multiLevelType w:val="hybridMultilevel"/>
    <w:tmpl w:val="16645040"/>
    <w:lvl w:ilvl="0" w:tplc="3B30F922">
      <w:start w:val="7"/>
      <w:numFmt w:val="bullet"/>
      <w:lvlText w:val="-"/>
      <w:lvlJc w:val="left"/>
      <w:pPr>
        <w:ind w:left="1080" w:hanging="360"/>
      </w:pPr>
      <w:rPr>
        <w:rFonts w:ascii="AngsanaUPC" w:eastAsiaTheme="minorHAnsi" w:hAnsi="AngsanaUPC" w:cs="AngsanaUPC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FD271B1"/>
    <w:multiLevelType w:val="hybridMultilevel"/>
    <w:tmpl w:val="B1E06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B110447"/>
    <w:multiLevelType w:val="hybridMultilevel"/>
    <w:tmpl w:val="6F687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B66646"/>
    <w:multiLevelType w:val="hybridMultilevel"/>
    <w:tmpl w:val="A23AF45A"/>
    <w:lvl w:ilvl="0" w:tplc="53A077C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2A266F2"/>
    <w:multiLevelType w:val="hybridMultilevel"/>
    <w:tmpl w:val="D61476EC"/>
    <w:lvl w:ilvl="0" w:tplc="7818AEA8">
      <w:numFmt w:val="bullet"/>
      <w:lvlText w:val="-"/>
      <w:lvlJc w:val="left"/>
      <w:pPr>
        <w:ind w:left="720" w:hanging="360"/>
      </w:pPr>
      <w:rPr>
        <w:rFonts w:ascii="AngsanaUPC" w:eastAsiaTheme="minorHAnsi" w:hAnsi="AngsanaUPC" w:cs="AngsanaUP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3D69"/>
    <w:rsid w:val="00034515"/>
    <w:rsid w:val="00040EB5"/>
    <w:rsid w:val="000A5E98"/>
    <w:rsid w:val="00177720"/>
    <w:rsid w:val="001F4E24"/>
    <w:rsid w:val="002001A1"/>
    <w:rsid w:val="00235AE3"/>
    <w:rsid w:val="00263DA9"/>
    <w:rsid w:val="002905A8"/>
    <w:rsid w:val="002D477E"/>
    <w:rsid w:val="002E2852"/>
    <w:rsid w:val="00334BC1"/>
    <w:rsid w:val="00336ABB"/>
    <w:rsid w:val="00376FF9"/>
    <w:rsid w:val="003D33B0"/>
    <w:rsid w:val="003E4497"/>
    <w:rsid w:val="00446272"/>
    <w:rsid w:val="004522BF"/>
    <w:rsid w:val="00484036"/>
    <w:rsid w:val="004A2F65"/>
    <w:rsid w:val="004D208A"/>
    <w:rsid w:val="00527CAF"/>
    <w:rsid w:val="00540D26"/>
    <w:rsid w:val="005645AB"/>
    <w:rsid w:val="005904A5"/>
    <w:rsid w:val="005A2A40"/>
    <w:rsid w:val="005E3AD0"/>
    <w:rsid w:val="00602BAE"/>
    <w:rsid w:val="00626A06"/>
    <w:rsid w:val="00650110"/>
    <w:rsid w:val="00693223"/>
    <w:rsid w:val="006B4FB8"/>
    <w:rsid w:val="006D01E2"/>
    <w:rsid w:val="006D64EC"/>
    <w:rsid w:val="007611D7"/>
    <w:rsid w:val="00771445"/>
    <w:rsid w:val="00780E76"/>
    <w:rsid w:val="007B0B74"/>
    <w:rsid w:val="007F01EE"/>
    <w:rsid w:val="007F6EBB"/>
    <w:rsid w:val="008758A1"/>
    <w:rsid w:val="008E6CC3"/>
    <w:rsid w:val="008F00D7"/>
    <w:rsid w:val="00980F77"/>
    <w:rsid w:val="0098325A"/>
    <w:rsid w:val="009A5A99"/>
    <w:rsid w:val="009B3A33"/>
    <w:rsid w:val="009E1EDE"/>
    <w:rsid w:val="009E4B28"/>
    <w:rsid w:val="00A03EFC"/>
    <w:rsid w:val="00A60B79"/>
    <w:rsid w:val="00A7596B"/>
    <w:rsid w:val="00A76EAE"/>
    <w:rsid w:val="00AB4F0F"/>
    <w:rsid w:val="00AC3D69"/>
    <w:rsid w:val="00B30B62"/>
    <w:rsid w:val="00BA7E30"/>
    <w:rsid w:val="00BB21FB"/>
    <w:rsid w:val="00BB4057"/>
    <w:rsid w:val="00C93E6B"/>
    <w:rsid w:val="00CA68E0"/>
    <w:rsid w:val="00CF160B"/>
    <w:rsid w:val="00D16864"/>
    <w:rsid w:val="00D43B3B"/>
    <w:rsid w:val="00D44182"/>
    <w:rsid w:val="00DA0323"/>
    <w:rsid w:val="00DA56B1"/>
    <w:rsid w:val="00E7759C"/>
    <w:rsid w:val="00E864B8"/>
    <w:rsid w:val="00EC3FFC"/>
    <w:rsid w:val="00F036A6"/>
    <w:rsid w:val="00F211CA"/>
    <w:rsid w:val="00F617B7"/>
    <w:rsid w:val="00FA6A29"/>
    <w:rsid w:val="00FC6510"/>
    <w:rsid w:val="00FD149F"/>
    <w:rsid w:val="00FE20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3D6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C3D69"/>
  </w:style>
  <w:style w:type="table" w:styleId="TableGrid">
    <w:name w:val="Table Grid"/>
    <w:basedOn w:val="TableNormal"/>
    <w:uiPriority w:val="59"/>
    <w:rsid w:val="00AC3D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AC3D69"/>
    <w:rPr>
      <w:color w:val="0000FF"/>
      <w:u w:val="single"/>
    </w:rPr>
  </w:style>
  <w:style w:type="paragraph" w:customStyle="1" w:styleId="Default">
    <w:name w:val="Default"/>
    <w:rsid w:val="00AC3D69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7CA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7CAF"/>
    <w:rPr>
      <w:rFonts w:ascii="Tahoma" w:hAnsi="Tahoma" w:cs="Angsana New"/>
      <w:sz w:val="16"/>
      <w:szCs w:val="20"/>
    </w:rPr>
  </w:style>
  <w:style w:type="character" w:styleId="Emphasis">
    <w:name w:val="Emphasis"/>
    <w:basedOn w:val="DefaultParagraphFont"/>
    <w:uiPriority w:val="20"/>
    <w:qFormat/>
    <w:rsid w:val="00BA7E30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7720"/>
  </w:style>
  <w:style w:type="paragraph" w:styleId="Footer">
    <w:name w:val="footer"/>
    <w:basedOn w:val="Normal"/>
    <w:link w:val="Foot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7720"/>
  </w:style>
  <w:style w:type="paragraph" w:styleId="ListParagraph">
    <w:name w:val="List Paragraph"/>
    <w:basedOn w:val="Normal"/>
    <w:uiPriority w:val="34"/>
    <w:qFormat/>
    <w:rsid w:val="006D01E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C3D6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C3D69"/>
  </w:style>
  <w:style w:type="table" w:styleId="TableGrid">
    <w:name w:val="Table Grid"/>
    <w:basedOn w:val="TableNormal"/>
    <w:uiPriority w:val="59"/>
    <w:rsid w:val="00AC3D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AC3D69"/>
    <w:rPr>
      <w:color w:val="0000FF"/>
      <w:u w:val="single"/>
    </w:rPr>
  </w:style>
  <w:style w:type="paragraph" w:customStyle="1" w:styleId="Default">
    <w:name w:val="Default"/>
    <w:rsid w:val="00AC3D69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7CAF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7CAF"/>
    <w:rPr>
      <w:rFonts w:ascii="Tahoma" w:hAnsi="Tahoma" w:cs="Angsana New"/>
      <w:sz w:val="16"/>
      <w:szCs w:val="20"/>
    </w:rPr>
  </w:style>
  <w:style w:type="character" w:styleId="Emphasis">
    <w:name w:val="Emphasis"/>
    <w:basedOn w:val="DefaultParagraphFont"/>
    <w:uiPriority w:val="20"/>
    <w:qFormat/>
    <w:rsid w:val="00BA7E30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77720"/>
  </w:style>
  <w:style w:type="paragraph" w:styleId="Footer">
    <w:name w:val="footer"/>
    <w:basedOn w:val="Normal"/>
    <w:link w:val="FooterChar"/>
    <w:uiPriority w:val="99"/>
    <w:unhideWhenUsed/>
    <w:rsid w:val="0017772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77720"/>
  </w:style>
  <w:style w:type="paragraph" w:styleId="ListParagraph">
    <w:name w:val="List Paragraph"/>
    <w:basedOn w:val="Normal"/>
    <w:uiPriority w:val="34"/>
    <w:qFormat/>
    <w:rsid w:val="006D01E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G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9.PNG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0.vsdx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63" Type="http://schemas.openxmlformats.org/officeDocument/2006/relationships/image" Target="media/image43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3.emf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G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61" Type="http://schemas.openxmlformats.org/officeDocument/2006/relationships/image" Target="media/image41.PNG"/><Relationship Id="rId10" Type="http://schemas.openxmlformats.org/officeDocument/2006/relationships/image" Target="media/image1.JP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5.JPG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6.emf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8" Type="http://schemas.openxmlformats.org/officeDocument/2006/relationships/endnotes" Target="endnotes.xml"/><Relationship Id="rId51" Type="http://schemas.openxmlformats.org/officeDocument/2006/relationships/image" Target="media/image31.PNG"/><Relationship Id="rId3" Type="http://schemas.openxmlformats.org/officeDocument/2006/relationships/styles" Target="styles.xml"/><Relationship Id="rId12" Type="http://schemas.openxmlformats.org/officeDocument/2006/relationships/image" Target="media/image3.JP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D2E18D-93D3-4D80-A57E-1AC0D38E7E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3</TotalTime>
  <Pages>111</Pages>
  <Words>12877</Words>
  <Characters>73400</Characters>
  <Application>Microsoft Office Word</Application>
  <DocSecurity>0</DocSecurity>
  <Lines>611</Lines>
  <Paragraphs>1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gs xChuma</dc:creator>
  <cp:lastModifiedBy>Gigs xChuma</cp:lastModifiedBy>
  <cp:revision>17</cp:revision>
  <cp:lastPrinted>2013-09-20T04:43:00Z</cp:lastPrinted>
  <dcterms:created xsi:type="dcterms:W3CDTF">2013-09-18T12:56:00Z</dcterms:created>
  <dcterms:modified xsi:type="dcterms:W3CDTF">2013-09-20T08:26:00Z</dcterms:modified>
</cp:coreProperties>
</file>